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20</w:t>
        </w:r>
        <w:r>
          <w:rPr>
            <w:b/>
            <w:i/>
            <w:noProof/>
            <w:sz w:val="28"/>
          </w:rPr>
          <w:t>8</w:t>
        </w:r>
      </w:fldSimple>
    </w:p>
    <w:p w14:paraId="004EA737" w14:textId="02C26654" w:rsidR="0018358B" w:rsidRPr="00D71EE5" w:rsidRDefault="00C02C0B"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w:t>
      </w:r>
      <w:bookmarkStart w:id="1" w:name="_GoBack"/>
      <w:bookmarkEnd w:id="1"/>
      <w:r w:rsidR="009154E4">
        <w:rPr>
          <w:rFonts w:ascii="Arial" w:hAnsi="Arial"/>
          <w:b/>
          <w:lang w:val="en-US"/>
        </w:rPr>
        <w:t>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2" w:name="_Toc524946561"/>
      <w:r>
        <w:t xml:space="preserve">This contribution </w:t>
      </w:r>
      <w:r w:rsidR="00D35108">
        <w:t xml:space="preserve">updates the use case of network slice management capability exposure and propose a possible solution for the same. </w:t>
      </w:r>
    </w:p>
    <w:bookmarkEnd w:id="2"/>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3" w:name="_Toc95755559"/>
      <w:r w:rsidRPr="004D3578">
        <w:t>2</w:t>
      </w:r>
      <w:r w:rsidRPr="004D3578">
        <w:tab/>
        <w:t>References</w:t>
      </w:r>
      <w:bookmarkEnd w:id="3"/>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4" w:author="Deepanshu Gautam" w:date="2022-03-15T12:27:00Z"/>
        </w:rPr>
      </w:pPr>
      <w:r>
        <w:t>[13]</w:t>
      </w:r>
      <w:r>
        <w:tab/>
        <w:t>TM Forum TMF620 Product Catalogue Management API</w:t>
      </w:r>
    </w:p>
    <w:p w14:paraId="694DCB20" w14:textId="2C26C9A8" w:rsidR="001320B0" w:rsidRDefault="001320B0" w:rsidP="001320B0">
      <w:pPr>
        <w:pStyle w:val="EX"/>
        <w:rPr>
          <w:ins w:id="5" w:author="Deepanshu Gautam" w:date="2022-03-15T12:28:00Z"/>
        </w:rPr>
      </w:pPr>
      <w:ins w:id="6" w:author="Deepanshu Gautam" w:date="2022-03-15T12:27:00Z">
        <w:r>
          <w:t>[14]</w:t>
        </w:r>
        <w:r>
          <w:tab/>
          <w:t>3GPP TS 23.222</w:t>
        </w:r>
      </w:ins>
      <w:ins w:id="7" w:author="Deepanshu Gautam" w:date="2022-03-15T12:28:00Z">
        <w:r>
          <w:t>: “</w:t>
        </w:r>
        <w:r w:rsidRPr="00905AD5">
          <w:rPr>
            <w:szCs w:val="34"/>
          </w:rPr>
          <w:t>Common API Framework for 3GPP Northbound APIs</w:t>
        </w:r>
      </w:ins>
      <w:ins w:id="8" w:author="Deepanshu Gautam" w:date="2022-03-15T12:29:00Z">
        <w:r>
          <w:rPr>
            <w:szCs w:val="34"/>
          </w:rPr>
          <w:t>; Stage 2</w:t>
        </w:r>
      </w:ins>
      <w:ins w:id="9" w:author="Deepanshu Gautam" w:date="2022-03-15T12:28:00Z">
        <w:r>
          <w:t>”</w:t>
        </w:r>
      </w:ins>
    </w:p>
    <w:p w14:paraId="509DEAC8" w14:textId="6EFB57CD" w:rsidR="001320B0" w:rsidRDefault="001320B0" w:rsidP="001320B0">
      <w:pPr>
        <w:pStyle w:val="EX"/>
        <w:rPr>
          <w:ins w:id="10" w:author="Deepanshu Gautam" w:date="2022-03-15T12:29:00Z"/>
        </w:rPr>
      </w:pPr>
      <w:ins w:id="11" w:author="Deepanshu Gautam" w:date="2022-03-15T12:28:00Z">
        <w:r>
          <w:t>[15]</w:t>
        </w:r>
        <w:r>
          <w:tab/>
          <w:t>3GPP TS 29.222: “</w:t>
        </w:r>
        <w:r w:rsidRPr="00905AD5">
          <w:rPr>
            <w:szCs w:val="34"/>
          </w:rPr>
          <w:t>Common API Framework for 3GPP Northbound APIs</w:t>
        </w:r>
        <w:r>
          <w:t>”</w:t>
        </w:r>
      </w:ins>
      <w:ins w:id="12" w:author="Deepanshu Gautam" w:date="2022-03-15T12:29:00Z">
        <w:r>
          <w:t>.</w:t>
        </w:r>
      </w:ins>
    </w:p>
    <w:p w14:paraId="1778D84C" w14:textId="61408FB1" w:rsidR="001320B0" w:rsidRDefault="001320B0" w:rsidP="001320B0">
      <w:pPr>
        <w:pStyle w:val="EX"/>
        <w:rPr>
          <w:ins w:id="13" w:author="Deepanshu Gautam" w:date="2022-03-15T12:29:00Z"/>
        </w:rPr>
      </w:pPr>
      <w:ins w:id="14" w:author="Deepanshu Gautam" w:date="2022-03-15T12:29:00Z">
        <w:r>
          <w:t>[16]</w:t>
        </w:r>
        <w:r>
          <w:tab/>
          <w:t xml:space="preserve">3GPP TS </w:t>
        </w:r>
        <w:del w:id="15" w:author="Deepanshu#143e" w:date="2022-05-11T11:34:00Z">
          <w:r w:rsidDel="007065F8">
            <w:delText>29</w:delText>
          </w:r>
        </w:del>
      </w:ins>
      <w:ins w:id="16" w:author="Deepanshu#143e" w:date="2022-05-11T11:34:00Z">
        <w:r w:rsidR="007065F8">
          <w:t>31</w:t>
        </w:r>
      </w:ins>
      <w:ins w:id="17" w:author="Deepanshu Gautam" w:date="2022-03-15T12:29:00Z">
        <w:r>
          <w:t>.222: “</w:t>
        </w:r>
      </w:ins>
      <w:ins w:id="18" w:author="Deepanshu Gautam" w:date="2022-03-15T12:30:00Z">
        <w:r w:rsidRPr="001320B0">
          <w:rPr>
            <w:szCs w:val="34"/>
          </w:rPr>
          <w:t>Security aspects of Common API Framework (CAPIF) for 3GPP northbound APIs</w:t>
        </w:r>
      </w:ins>
      <w:ins w:id="19"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20"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20"/>
    </w:p>
    <w:p w14:paraId="18F36FCE" w14:textId="77777777" w:rsidR="00A62894" w:rsidRDefault="00A62894" w:rsidP="00A62894">
      <w:pPr>
        <w:pStyle w:val="Heading3"/>
        <w:rPr>
          <w:lang w:eastAsia="ko-KR"/>
        </w:rPr>
      </w:pPr>
      <w:bookmarkStart w:id="21" w:name="_Toc95755579"/>
      <w:r>
        <w:rPr>
          <w:lang w:eastAsia="ko-KR"/>
        </w:rPr>
        <w:t>5.1.1</w:t>
      </w:r>
      <w:r>
        <w:rPr>
          <w:lang w:eastAsia="ko-KR"/>
        </w:rPr>
        <w:tab/>
        <w:t>Description</w:t>
      </w:r>
      <w:bookmarkEnd w:id="21"/>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2" w:author="Deepanshu Gautam" w:date="2022-03-15T12:07:00Z">
        <w:r w:rsidDel="00C879B4">
          <w:rPr>
            <w:lang w:eastAsia="zh-CN"/>
          </w:rPr>
          <w:delText xml:space="preserve">any </w:delText>
        </w:r>
      </w:del>
      <w:ins w:id="23"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21EED6A7" w:rsidR="00A62894" w:rsidRDefault="00A62894" w:rsidP="00A62894">
      <w:pPr>
        <w:jc w:val="both"/>
        <w:rPr>
          <w:lang w:eastAsia="zh-CN"/>
        </w:rPr>
      </w:pPr>
      <w:r>
        <w:rPr>
          <w:lang w:eastAsia="zh-CN"/>
        </w:rPr>
        <w:t>3. NSP implements and deploys a Management Function which consumes the MnS, applies any constraints, and exposes the resulting functionality as an eMnS.</w:t>
      </w:r>
    </w:p>
    <w:p w14:paraId="5152345F" w14:textId="4F7DF023" w:rsidR="00A62894" w:rsidRDefault="00A62894" w:rsidP="00A62894">
      <w:pPr>
        <w:jc w:val="both"/>
        <w:rPr>
          <w:ins w:id="24" w:author="Deepanshu Gautam" w:date="2022-03-15T12:07:00Z"/>
          <w:lang w:eastAsia="zh-CN"/>
        </w:rPr>
      </w:pPr>
      <w:del w:id="25" w:author="DG#143e" w:date="2022-05-10T12:54:00Z">
        <w:r w:rsidDel="0004062C">
          <w:rPr>
            <w:lang w:eastAsia="zh-CN"/>
          </w:rPr>
          <w:delText>4</w:delText>
        </w:r>
      </w:del>
      <w:ins w:id="26" w:author="DG#143e" w:date="2022-05-10T12:54:00Z">
        <w:r w:rsidR="0004062C">
          <w:rPr>
            <w:lang w:eastAsia="zh-CN"/>
          </w:rPr>
          <w:t>3</w:t>
        </w:r>
      </w:ins>
      <w:r>
        <w:rPr>
          <w:lang w:eastAsia="zh-CN"/>
        </w:rPr>
        <w:t xml:space="preserve">. NSP </w:t>
      </w:r>
      <w:del w:id="27" w:author="Deepanshu Gautam" w:date="2022-03-15T12:11:00Z">
        <w:r w:rsidDel="00051E2C">
          <w:rPr>
            <w:lang w:eastAsia="zh-CN"/>
          </w:rPr>
          <w:delText xml:space="preserve">may </w:delText>
        </w:r>
      </w:del>
      <w:r>
        <w:rPr>
          <w:lang w:eastAsia="zh-CN"/>
        </w:rPr>
        <w:t>publish</w:t>
      </w:r>
      <w:ins w:id="28" w:author="Deepanshu Gautam" w:date="2022-03-15T12:11:00Z">
        <w:r w:rsidR="00051E2C">
          <w:rPr>
            <w:lang w:eastAsia="zh-CN"/>
          </w:rPr>
          <w:t>es</w:t>
        </w:r>
      </w:ins>
      <w:r>
        <w:rPr>
          <w:lang w:eastAsia="zh-CN"/>
        </w:rPr>
        <w:t xml:space="preserve"> the </w:t>
      </w:r>
      <w:del w:id="29"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30" w:author="Deepanshu Gautam" w:date="2022-03-15T12:09:00Z"/>
          <w:lang w:eastAsia="zh-CN"/>
        </w:rPr>
      </w:pPr>
      <w:ins w:id="31" w:author="Deepanshu Gautam" w:date="2022-03-15T12:07:00Z">
        <w:del w:id="32" w:author="DG#143e" w:date="2022-05-10T12:54:00Z">
          <w:r w:rsidDel="0004062C">
            <w:rPr>
              <w:lang w:eastAsia="zh-CN"/>
            </w:rPr>
            <w:delText>5</w:delText>
          </w:r>
        </w:del>
      </w:ins>
      <w:ins w:id="33" w:author="DG#143e" w:date="2022-05-10T12:54:00Z">
        <w:r w:rsidR="0004062C">
          <w:rPr>
            <w:lang w:eastAsia="zh-CN"/>
          </w:rPr>
          <w:t>4</w:t>
        </w:r>
      </w:ins>
      <w:ins w:id="34" w:author="Deepanshu Gautam" w:date="2022-03-15T12:07:00Z">
        <w:r>
          <w:rPr>
            <w:lang w:eastAsia="zh-CN"/>
          </w:rPr>
          <w:t xml:space="preserve">. </w:t>
        </w:r>
      </w:ins>
      <w:ins w:id="35" w:author="Deepanshu Gautam" w:date="2022-03-15T12:08:00Z">
        <w:r>
          <w:rPr>
            <w:lang w:eastAsia="zh-CN"/>
          </w:rPr>
          <w:t>NSC discovers the available M</w:t>
        </w:r>
      </w:ins>
      <w:ins w:id="36" w:author="Deepanshu Gautam" w:date="2022-03-15T12:09:00Z">
        <w:r>
          <w:rPr>
            <w:lang w:eastAsia="zh-CN"/>
          </w:rPr>
          <w:t xml:space="preserve">nSes and request for authorization to access a particular </w:t>
        </w:r>
      </w:ins>
      <w:ins w:id="37" w:author="Deepanshu Gautam" w:date="2022-03-15T12:10:00Z">
        <w:r>
          <w:rPr>
            <w:lang w:eastAsia="zh-CN"/>
          </w:rPr>
          <w:t>MnS.</w:t>
        </w:r>
      </w:ins>
    </w:p>
    <w:p w14:paraId="79BD929C" w14:textId="3D91E719" w:rsidR="00C879B4" w:rsidRDefault="00C879B4" w:rsidP="00A62894">
      <w:pPr>
        <w:jc w:val="both"/>
        <w:rPr>
          <w:ins w:id="38" w:author="Deepanshu Gautam" w:date="2022-03-15T12:10:00Z"/>
          <w:lang w:eastAsia="zh-CN"/>
        </w:rPr>
      </w:pPr>
      <w:ins w:id="39" w:author="Deepanshu Gautam" w:date="2022-03-15T12:09:00Z">
        <w:del w:id="40" w:author="DG#143e" w:date="2022-05-10T12:54:00Z">
          <w:r w:rsidDel="0004062C">
            <w:rPr>
              <w:lang w:eastAsia="zh-CN"/>
            </w:rPr>
            <w:delText>6</w:delText>
          </w:r>
        </w:del>
      </w:ins>
      <w:ins w:id="41" w:author="DG#143e" w:date="2022-05-10T12:54:00Z">
        <w:r w:rsidR="0004062C">
          <w:rPr>
            <w:lang w:eastAsia="zh-CN"/>
          </w:rPr>
          <w:t>5</w:t>
        </w:r>
      </w:ins>
      <w:ins w:id="42" w:author="Deepanshu Gautam" w:date="2022-03-15T12:09:00Z">
        <w:r>
          <w:rPr>
            <w:lang w:eastAsia="zh-CN"/>
          </w:rPr>
          <w:t>. NSC access the MnS with proper authorization</w:t>
        </w:r>
      </w:ins>
      <w:ins w:id="43" w:author="Deepanshu Gautam" w:date="2022-03-15T12:10:00Z">
        <w:r>
          <w:rPr>
            <w:lang w:eastAsia="zh-CN"/>
          </w:rPr>
          <w:t>.</w:t>
        </w:r>
      </w:ins>
    </w:p>
    <w:p w14:paraId="0F14AAC0" w14:textId="150634A6" w:rsidR="00C879B4" w:rsidRPr="007C766F" w:rsidRDefault="00C879B4" w:rsidP="00A62894">
      <w:pPr>
        <w:jc w:val="both"/>
        <w:rPr>
          <w:lang w:eastAsia="zh-CN"/>
        </w:rPr>
      </w:pPr>
      <w:ins w:id="44" w:author="Deepanshu Gautam" w:date="2022-03-15T12:10:00Z">
        <w:del w:id="45" w:author="DG#143e" w:date="2022-05-10T12:54:00Z">
          <w:r w:rsidDel="0004062C">
            <w:rPr>
              <w:lang w:eastAsia="zh-CN"/>
            </w:rPr>
            <w:delText>7</w:delText>
          </w:r>
        </w:del>
      </w:ins>
      <w:ins w:id="46" w:author="DG#143e" w:date="2022-05-10T12:54:00Z">
        <w:r w:rsidR="0004062C">
          <w:rPr>
            <w:lang w:eastAsia="zh-CN"/>
          </w:rPr>
          <w:t>6</w:t>
        </w:r>
      </w:ins>
      <w:ins w:id="47" w:author="Deepanshu Gautam" w:date="2022-03-15T12:10:00Z">
        <w:r>
          <w:rPr>
            <w:lang w:eastAsia="zh-CN"/>
          </w:rPr>
          <w:t xml:space="preserve">. NSP </w:t>
        </w:r>
      </w:ins>
      <w:ins w:id="48" w:author="Deepanshu Gautam" w:date="2022-03-15T12:11:00Z">
        <w:r>
          <w:rPr>
            <w:lang w:eastAsia="zh-CN"/>
          </w:rPr>
          <w:t>validates</w:t>
        </w:r>
      </w:ins>
      <w:ins w:id="49" w:author="Deepanshu Gautam" w:date="2022-03-15T12:10:00Z">
        <w:r>
          <w:rPr>
            <w:lang w:eastAsia="zh-CN"/>
          </w:rPr>
          <w:t xml:space="preserve"> </w:t>
        </w:r>
      </w:ins>
      <w:ins w:id="50"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1"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1"/>
    </w:p>
    <w:p w14:paraId="5199A40B" w14:textId="18817CE1" w:rsidR="00A62894" w:rsidRPr="00571148" w:rsidRDefault="00D13A9E" w:rsidP="00A62894">
      <w:pPr>
        <w:rPr>
          <w:szCs w:val="24"/>
          <w:lang w:val="en-US"/>
        </w:rPr>
      </w:pPr>
      <w:ins w:id="52" w:author="Deepanshu Gautam" w:date="2022-03-15T12:12:00Z">
        <w:r>
          <w:rPr>
            <w:sz w:val="24"/>
            <w:szCs w:val="24"/>
            <w:lang w:val="en-US"/>
          </w:rPr>
          <w:t xml:space="preserve">The following </w:t>
        </w:r>
      </w:ins>
      <w:del w:id="53" w:author="Deepanshu Gautam" w:date="2022-03-15T12:12:00Z">
        <w:r w:rsidR="00A62894" w:rsidRPr="00571148" w:rsidDel="00D13A9E">
          <w:rPr>
            <w:sz w:val="24"/>
            <w:szCs w:val="24"/>
            <w:lang w:val="en-US"/>
          </w:rPr>
          <w:delText>G</w:delText>
        </w:r>
      </w:del>
      <w:ins w:id="54" w:author="Deepanshu Gautam" w:date="2022-03-15T12:12:00Z">
        <w:r>
          <w:rPr>
            <w:sz w:val="24"/>
            <w:szCs w:val="24"/>
            <w:lang w:val="en-US"/>
          </w:rPr>
          <w:t>g</w:t>
        </w:r>
      </w:ins>
      <w:r w:rsidR="00A62894" w:rsidRPr="00571148">
        <w:rPr>
          <w:sz w:val="24"/>
          <w:szCs w:val="24"/>
          <w:lang w:val="en-US"/>
        </w:rPr>
        <w:t>ap</w:t>
      </w:r>
      <w:ins w:id="55"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6" w:author="Deepanshu Gautam" w:date="2022-03-15T12:15:00Z"/>
        </w:rPr>
      </w:pPr>
      <w:r>
        <w:t>Whether and how</w:t>
      </w:r>
      <w:r w:rsidRPr="00FD343B">
        <w:t xml:space="preserve"> to publish </w:t>
      </w:r>
      <w:del w:id="57" w:author="Deepanshu Gautam" w:date="2022-03-15T12:12:00Z">
        <w:r w:rsidDel="00D13A9E">
          <w:delText>e</w:delText>
        </w:r>
      </w:del>
      <w:ins w:id="58" w:author="Deepanshu Gautam" w:date="2022-03-15T12:12:00Z">
        <w:r w:rsidR="00BC53EA">
          <w:t>a</w:t>
        </w:r>
        <w:r w:rsidR="00D13A9E">
          <w:t xml:space="preserve"> </w:t>
        </w:r>
      </w:ins>
      <w:r w:rsidRPr="00FD343B">
        <w:t>MnS</w:t>
      </w:r>
      <w:ins w:id="59" w:author="Deepanshu#143e" w:date="2022-05-11T11:51:00Z">
        <w:r w:rsidR="00102068">
          <w:t>.</w:t>
        </w:r>
      </w:ins>
      <w:ins w:id="60" w:author="Deepanshu Gautam" w:date="2022-03-15T12:17:00Z">
        <w:del w:id="61"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2" w:author="Deepanshu Gautam" w:date="2022-03-15T12:13:00Z"/>
        </w:rPr>
      </w:pPr>
      <w:ins w:id="63" w:author="Deepanshu Gautam" w:date="2022-03-15T12:15:00Z">
        <w:r>
          <w:t>How a</w:t>
        </w:r>
      </w:ins>
      <w:ins w:id="64" w:author="Deepanshu Gautam" w:date="2022-03-15T12:16:00Z">
        <w:r>
          <w:t xml:space="preserve">n </w:t>
        </w:r>
      </w:ins>
      <w:ins w:id="65" w:author="Deepanshu Gautam" w:date="2022-03-15T12:15:00Z">
        <w:r>
          <w:t>external consumer can discover the available MnS</w:t>
        </w:r>
      </w:ins>
      <w:ins w:id="66" w:author="Deepanshu Gautam" w:date="2022-03-15T12:17:00Z">
        <w:r w:rsidR="00457141">
          <w:t>;</w:t>
        </w:r>
      </w:ins>
    </w:p>
    <w:p w14:paraId="0E372599" w14:textId="17CF01F0" w:rsidR="00A62894" w:rsidRDefault="00457141" w:rsidP="00BC53EA">
      <w:pPr>
        <w:pStyle w:val="ListParagraph"/>
        <w:numPr>
          <w:ilvl w:val="0"/>
          <w:numId w:val="7"/>
        </w:numPr>
      </w:pPr>
      <w:ins w:id="67" w:author="Deepanshu Gautam" w:date="2022-03-15T12:17:00Z">
        <w:r>
          <w:lastRenderedPageBreak/>
          <w:t xml:space="preserve">And, </w:t>
        </w:r>
      </w:ins>
      <w:ins w:id="68" w:author="Deepanshu Gautam" w:date="2022-03-15T12:13:00Z">
        <w:r w:rsidR="00BC53EA">
          <w:t xml:space="preserve">How to define exposure </w:t>
        </w:r>
      </w:ins>
      <w:ins w:id="69" w:author="Deepanshu Gautam" w:date="2022-03-15T12:14:00Z">
        <w:r w:rsidR="00BC53EA">
          <w:t>constrains</w:t>
        </w:r>
      </w:ins>
      <w:ins w:id="70" w:author="Deepanshu Gautam" w:date="2022-03-15T12:13:00Z">
        <w:r w:rsidR="00BC53EA">
          <w:t xml:space="preserve"> that shall be </w:t>
        </w:r>
      </w:ins>
      <w:ins w:id="71" w:author="Deepanshu Gautam" w:date="2022-03-15T12:14:00Z">
        <w:r w:rsidR="00BC53EA">
          <w:t>applied</w:t>
        </w:r>
      </w:ins>
      <w:ins w:id="72" w:author="Deepanshu Gautam" w:date="2022-03-15T12:13:00Z">
        <w:r w:rsidR="00BC53EA">
          <w:t xml:space="preserve"> </w:t>
        </w:r>
      </w:ins>
      <w:ins w:id="73" w:author="Deepanshu Gautam" w:date="2022-03-15T12:14:00Z">
        <w:r w:rsidR="00BC53EA">
          <w:t xml:space="preserve">when an MnS is accessed by an external consumer </w:t>
        </w:r>
      </w:ins>
      <w:del w:id="74"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5" w:author="Deepanshu Gautam" w:date="2022-03-15T12:18:00Z"/>
        </w:rPr>
      </w:pPr>
      <w:bookmarkStart w:id="76" w:name="_Toc95755601"/>
      <w:ins w:id="77" w:author="Deepanshu Gautam" w:date="2022-03-15T12:18:00Z">
        <w:r>
          <w:t>7.1</w:t>
        </w:r>
        <w:r>
          <w:tab/>
        </w:r>
        <w:r w:rsidRPr="00364DB4">
          <w:t xml:space="preserve">Possible solution for </w:t>
        </w:r>
        <w:r>
          <w:t>network slice management capability exposure</w:t>
        </w:r>
        <w:bookmarkEnd w:id="76"/>
      </w:ins>
    </w:p>
    <w:p w14:paraId="4F9587E1" w14:textId="42A76107" w:rsidR="0079067C" w:rsidRDefault="0079067C" w:rsidP="008C503D">
      <w:pPr>
        <w:jc w:val="both"/>
        <w:rPr>
          <w:ins w:id="78" w:author="Deepanshu" w:date="2022-04-26T17:40:00Z"/>
        </w:rPr>
      </w:pPr>
      <w:ins w:id="79" w:author="Deepanshu" w:date="2022-04-26T17:40:00Z">
        <w:r>
          <w:t xml:space="preserve">This solutions support </w:t>
        </w:r>
      </w:ins>
      <w:ins w:id="80" w:author="Deepanshu" w:date="2022-04-26T17:41:00Z">
        <w:r>
          <w:t>CAPIF alternative 2</w:t>
        </w:r>
      </w:ins>
      <w:ins w:id="81" w:author="DG#143e" w:date="2022-05-10T12:36:00Z">
        <w:r w:rsidR="00BA13DE">
          <w:t xml:space="preserve"> and 3</w:t>
        </w:r>
      </w:ins>
      <w:ins w:id="82" w:author="Deepanshu" w:date="2022-04-26T17:41:00Z">
        <w:r>
          <w:t xml:space="preserve"> as defined in 7.9.2</w:t>
        </w:r>
      </w:ins>
      <w:ins w:id="83" w:author="Deepanshu#143e" w:date="2022-05-11T17:39:00Z">
        <w:r w:rsidR="00A56F35">
          <w:t xml:space="preserve"> and 7.9.3</w:t>
        </w:r>
        <w:r w:rsidR="00856194">
          <w:t>.</w:t>
        </w:r>
      </w:ins>
      <w:ins w:id="84" w:author="Deepanshu" w:date="2022-04-26T17:41:00Z">
        <w:del w:id="85" w:author="Deepanshu#143e" w:date="2022-05-11T17:39:00Z">
          <w:r w:rsidDel="00A56F35">
            <w:delText>.</w:delText>
          </w:r>
        </w:del>
      </w:ins>
    </w:p>
    <w:p w14:paraId="1B56444E" w14:textId="50FB310C" w:rsidR="00470165" w:rsidRDefault="00A500CB" w:rsidP="008C503D">
      <w:pPr>
        <w:jc w:val="both"/>
        <w:rPr>
          <w:ins w:id="86" w:author="Deepanshu Gautam" w:date="2022-03-15T12:37:00Z"/>
        </w:rPr>
      </w:pPr>
      <w:ins w:id="87" w:author="Deepanshu Gautam" w:date="2022-03-15T12:20:00Z">
        <w:r>
          <w:t>This solution propose</w:t>
        </w:r>
      </w:ins>
      <w:ins w:id="88" w:author="Deepanshu Gautam" w:date="2022-03-15T12:21:00Z">
        <w:r>
          <w:t>s</w:t>
        </w:r>
      </w:ins>
      <w:ins w:id="89" w:author="Deepanshu Gautam" w:date="2022-03-15T12:20:00Z">
        <w:r>
          <w:t xml:space="preserve"> to use CAPIF</w:t>
        </w:r>
      </w:ins>
      <w:ins w:id="90" w:author="Deepanshu Gautam" w:date="2022-03-15T12:21:00Z">
        <w:r>
          <w:t xml:space="preserve"> framework [</w:t>
        </w:r>
      </w:ins>
      <w:ins w:id="91" w:author="Deepanshu Gautam" w:date="2022-03-15T12:30:00Z">
        <w:r w:rsidR="0038122C">
          <w:t>14</w:t>
        </w:r>
      </w:ins>
      <w:ins w:id="92" w:author="Deepanshu Gautam" w:date="2022-03-15T12:21:00Z">
        <w:r>
          <w:t>]</w:t>
        </w:r>
      </w:ins>
      <w:ins w:id="93" w:author="Deepanshu Gautam" w:date="2022-03-15T12:22:00Z">
        <w:r w:rsidR="00454E49">
          <w:t xml:space="preserve"> to expose network slice management capabilities to external entities. </w:t>
        </w:r>
      </w:ins>
      <w:ins w:id="94"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95" w:author="Deepanshu Gautam" w:date="2022-03-15T12:23:00Z">
        <w:r w:rsidR="00224220">
          <w:t xml:space="preserve"> (</w:t>
        </w:r>
      </w:ins>
      <w:ins w:id="96" w:author="Deepanshu Gautam" w:date="2022-03-15T12:24:00Z">
        <w:r w:rsidR="00224220">
          <w:t xml:space="preserve">see clause </w:t>
        </w:r>
      </w:ins>
      <w:ins w:id="97" w:author="Deepanshu Gautam" w:date="2022-03-15T12:31:00Z">
        <w:r w:rsidR="0038122C">
          <w:t>8.2.4.2.2 of [15]</w:t>
        </w:r>
      </w:ins>
      <w:ins w:id="98" w:author="Deepanshu Gautam" w:date="2022-03-15T12:23:00Z">
        <w:r w:rsidR="00224220">
          <w:t>)</w:t>
        </w:r>
      </w:ins>
      <w:ins w:id="99" w:author="Deepanshu Gautam" w:date="2022-03-15T12:20:00Z">
        <w:r>
          <w:t xml:space="preserve"> to support the description of the 3GPP management services required for exposure. This also includes </w:t>
        </w:r>
      </w:ins>
      <w:ins w:id="100" w:author="Deepanshu Gautam" w:date="2022-03-15T12:35:00Z">
        <w:r w:rsidR="00F4365D">
          <w:t xml:space="preserve">defining mechanism to build </w:t>
        </w:r>
      </w:ins>
      <w:ins w:id="101" w:author="Deepanshu Gautam" w:date="2022-03-15T12:36:00Z">
        <w:r w:rsidR="00F4365D">
          <w:t xml:space="preserve">exposure </w:t>
        </w:r>
      </w:ins>
      <w:ins w:id="102" w:author="Deepanshu Gautam" w:date="2022-03-15T13:31:00Z">
        <w:r w:rsidR="00937BED">
          <w:t>governance rules</w:t>
        </w:r>
      </w:ins>
      <w:ins w:id="103" w:author="Deepanshu Gautam" w:date="2022-03-15T12:36:00Z">
        <w:r w:rsidR="00F4365D">
          <w:t xml:space="preserve"> for allowing granular access to MnS from external entities.</w:t>
        </w:r>
      </w:ins>
    </w:p>
    <w:p w14:paraId="7BA87D08" w14:textId="72F7CCE8" w:rsidR="00AD544A" w:rsidRDefault="00AD544A" w:rsidP="008C503D">
      <w:pPr>
        <w:jc w:val="both"/>
        <w:rPr>
          <w:ins w:id="104" w:author="Deepanshu Gautam" w:date="2022-03-15T12:40:00Z"/>
        </w:rPr>
      </w:pPr>
      <w:ins w:id="105" w:author="Deepanshu Gautam" w:date="2022-03-15T12:37:00Z">
        <w:r>
          <w:t xml:space="preserve">In addition to external entities, the same solution can be used to provide access to entities inside operator trust domain. </w:t>
        </w:r>
      </w:ins>
      <w:ins w:id="106" w:author="Deepanshu Gautam" w:date="2022-03-15T12:38:00Z">
        <w:r w:rsidRPr="00AD544A">
          <w:t xml:space="preserve">Three types of consumer are </w:t>
        </w:r>
        <w:r>
          <w:t xml:space="preserve">considered here; </w:t>
        </w:r>
        <w:r w:rsidRPr="00AD544A">
          <w:t xml:space="preserve">NOP-External: the consumer external to operator trust domain, OAM-External: the consumers external to 3GPP management domain </w:t>
        </w:r>
      </w:ins>
      <w:ins w:id="107" w:author="Deepanshu Gautam" w:date="2022-03-15T12:39:00Z">
        <w:r>
          <w:t xml:space="preserve">e.g (5GC NFs, trusted </w:t>
        </w:r>
      </w:ins>
      <w:ins w:id="108" w:author="Deepanshu Gautam" w:date="2022-03-15T12:40:00Z">
        <w:r>
          <w:t>AF and application layer entities e.g SEAL</w:t>
        </w:r>
      </w:ins>
      <w:ins w:id="109" w:author="Deepanshu Gautam" w:date="2022-03-15T12:39:00Z">
        <w:r>
          <w:t xml:space="preserve">) </w:t>
        </w:r>
      </w:ins>
      <w:ins w:id="110" w:author="Deepanshu Gautam" w:date="2022-03-15T12:38:00Z">
        <w:r w:rsidRPr="00AD544A">
          <w:t>and OAM-Internal: consumer internal to 3GPP management domain.</w:t>
        </w:r>
      </w:ins>
    </w:p>
    <w:p w14:paraId="565C7826" w14:textId="0ED1BE79" w:rsidR="00AB3992" w:rsidRDefault="00173224" w:rsidP="008C503D">
      <w:pPr>
        <w:jc w:val="both"/>
        <w:rPr>
          <w:ins w:id="111" w:author="Deepanshu#143e" w:date="2022-05-11T17:17:00Z"/>
        </w:rPr>
      </w:pPr>
      <w:ins w:id="112" w:author="Deepanshu Gautam" w:date="2022-03-15T12:41:00Z">
        <w:del w:id="113"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23.3pt" o:ole="">
                <v:imagedata r:id="rId9" o:title=""/>
              </v:shape>
              <o:OLEObject Type="Embed" ProgID="Visio.Drawing.15" ShapeID="_x0000_i1025" DrawAspect="Content" ObjectID="_1713806434" r:id="rId10"/>
            </w:object>
          </w:r>
        </w:del>
      </w:ins>
    </w:p>
    <w:p w14:paraId="1F84ED6B" w14:textId="77402E6D" w:rsidR="00EA4548" w:rsidRDefault="002A3DD3" w:rsidP="008C503D">
      <w:pPr>
        <w:jc w:val="both"/>
        <w:rPr>
          <w:ins w:id="114" w:author="Deepanshu#143e" w:date="2022-05-11T17:13:00Z"/>
        </w:rPr>
      </w:pPr>
      <w:ins w:id="115" w:author="Deepanshu#143e" w:date="2022-05-11T17:49:00Z">
        <w:r>
          <w:object w:dxaOrig="11521" w:dyaOrig="16333" w14:anchorId="79A2E9E8">
            <v:shape id="_x0000_i1026" type="#_x0000_t75" style="width:481.7pt;height:682.7pt" o:ole="">
              <v:imagedata r:id="rId11" o:title=""/>
            </v:shape>
            <o:OLEObject Type="Embed" ProgID="Visio.Drawing.15" ShapeID="_x0000_i1026" DrawAspect="Content" ObjectID="_1713806435" r:id="rId12"/>
          </w:object>
        </w:r>
      </w:ins>
      <w:del w:id="116"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17" w:author="Deepanshu Gautam" w:date="2022-03-15T12:43:00Z"/>
        </w:rPr>
      </w:pPr>
    </w:p>
    <w:p w14:paraId="644E1204" w14:textId="47BA3E83" w:rsidR="00EA4548" w:rsidRDefault="00EA4548" w:rsidP="00240E1B">
      <w:pPr>
        <w:pStyle w:val="ListParagraph"/>
        <w:numPr>
          <w:ilvl w:val="0"/>
          <w:numId w:val="9"/>
        </w:numPr>
        <w:spacing w:after="160" w:line="259" w:lineRule="auto"/>
        <w:rPr>
          <w:ins w:id="118" w:author="Deepanshu#143e" w:date="2022-05-11T17:18:00Z"/>
        </w:rPr>
      </w:pPr>
      <w:ins w:id="119" w:author="Deepanshu#143e" w:date="2022-05-11T17:18:00Z">
        <w:r>
          <w:lastRenderedPageBreak/>
          <w:t xml:space="preserve">MnS Provider (acting as API </w:t>
        </w:r>
      </w:ins>
      <w:ins w:id="120" w:author="Deepanshu#143e" w:date="2022-05-11T17:20:00Z">
        <w:r>
          <w:t>Exposing Function</w:t>
        </w:r>
      </w:ins>
      <w:ins w:id="121" w:author="Deepanshu#143e" w:date="2022-05-11T17:18:00Z">
        <w:r>
          <w:t>)</w:t>
        </w:r>
      </w:ins>
      <w:ins w:id="122" w:author="Deepanshu#143e" w:date="2022-05-11T17:20:00Z">
        <w:r>
          <w:t xml:space="preserve"> registers with CCF</w:t>
        </w:r>
      </w:ins>
      <w:ins w:id="123" w:author="Deepanshu#143e" w:date="2022-05-11T17:22:00Z">
        <w:r w:rsidR="00880B19">
          <w:t xml:space="preserve"> </w:t>
        </w:r>
      </w:ins>
      <w:ins w:id="124" w:author="Deepanshu#143e" w:date="2022-05-11T17:23:00Z">
        <w:r w:rsidR="00880B19">
          <w:t xml:space="preserve">using Register_API_Provider operation as defined in </w:t>
        </w:r>
      </w:ins>
      <w:ins w:id="125" w:author="Deepanshu#143e" w:date="2022-05-11T17:24:00Z">
        <w:r w:rsidR="00880B19">
          <w:t>5.11.2.2.2 of [15].</w:t>
        </w:r>
      </w:ins>
    </w:p>
    <w:p w14:paraId="1FC91E65" w14:textId="0BEED42A" w:rsidR="00AB3992" w:rsidRPr="00A10AA5" w:rsidRDefault="00AB3992" w:rsidP="00240E1B">
      <w:pPr>
        <w:pStyle w:val="ListParagraph"/>
        <w:numPr>
          <w:ilvl w:val="0"/>
          <w:numId w:val="9"/>
        </w:numPr>
        <w:spacing w:after="160" w:line="259" w:lineRule="auto"/>
        <w:rPr>
          <w:ins w:id="126" w:author="Deepanshu Gautam" w:date="2022-03-15T12:43:00Z"/>
        </w:rPr>
      </w:pPr>
      <w:ins w:id="127" w:author="Deepanshu Gautam" w:date="2022-03-15T12:43:00Z">
        <w:r w:rsidRPr="00A10AA5">
          <w:t>MnS consumer</w:t>
        </w:r>
      </w:ins>
      <w:ins w:id="128" w:author="Deepanshu Gautam" w:date="2022-03-15T13:23:00Z">
        <w:r w:rsidR="00DE2504">
          <w:t xml:space="preserve"> (</w:t>
        </w:r>
      </w:ins>
      <w:ins w:id="129" w:author="Deepanshu Gautam" w:date="2022-03-15T12:43:00Z">
        <w:r>
          <w:t xml:space="preserve">acting as </w:t>
        </w:r>
        <w:r w:rsidR="00DE2504">
          <w:t>API Invoker</w:t>
        </w:r>
      </w:ins>
      <w:ins w:id="130" w:author="Deepanshu Gautam" w:date="2022-03-15T13:23:00Z">
        <w:r w:rsidR="00DE2504">
          <w:t xml:space="preserve">) </w:t>
        </w:r>
      </w:ins>
      <w:ins w:id="131" w:author="Deepanshu Gautam" w:date="2022-03-15T12:43:00Z">
        <w:r w:rsidR="00DE2504">
          <w:t>registers</w:t>
        </w:r>
        <w:r w:rsidRPr="00A10AA5">
          <w:t xml:space="preserve"> to consume management services</w:t>
        </w:r>
        <w:r>
          <w:t xml:space="preserve"> with </w:t>
        </w:r>
        <w:del w:id="132" w:author="Deepanshu#143e" w:date="2022-05-11T11:22:00Z">
          <w:r w:rsidDel="00173224">
            <w:delText>EGMF</w:delText>
          </w:r>
        </w:del>
      </w:ins>
      <w:ins w:id="133" w:author="Deepanshu#143e" w:date="2022-05-11T11:22:00Z">
        <w:r w:rsidR="00173224">
          <w:t>CCF</w:t>
        </w:r>
      </w:ins>
      <w:ins w:id="134" w:author="Deepanshu Gautam" w:date="2022-03-15T13:23:00Z">
        <w:r w:rsidR="00DE2504">
          <w:t xml:space="preserve">  (</w:t>
        </w:r>
      </w:ins>
      <w:ins w:id="135" w:author="Deepanshu Gautam" w:date="2022-03-15T12:43:00Z">
        <w:r w:rsidR="00240E1B">
          <w:t>acting as CAPIF Core Functions</w:t>
        </w:r>
      </w:ins>
      <w:ins w:id="136" w:author="Deepanshu Gautam" w:date="2022-03-15T13:23:00Z">
        <w:r w:rsidR="00DE2504">
          <w:t>)</w:t>
        </w:r>
      </w:ins>
      <w:ins w:id="137" w:author="Deepanshu Gautam" w:date="2022-03-15T13:03:00Z">
        <w:r w:rsidR="00240E1B">
          <w:t xml:space="preserve">. </w:t>
        </w:r>
      </w:ins>
      <w:ins w:id="138" w:author="Deepanshu Gautam" w:date="2022-03-15T12:43:00Z">
        <w:r w:rsidRPr="00A10AA5">
          <w:t>Consumer will include ConsumerType (OAM Internal, OAM External, NOP External) in APIInvokerEnrolmentDetails</w:t>
        </w:r>
      </w:ins>
      <w:ins w:id="139" w:author="Deepanshu Gautam" w:date="2022-03-15T12:59:00Z">
        <w:r w:rsidR="005E6A74">
          <w:t>. The APIInvokerEnrolmentDetails (clause 8.4.4.2.2 of [</w:t>
        </w:r>
      </w:ins>
      <w:ins w:id="140" w:author="Deepanshu Gautam" w:date="2022-03-15T13:09:00Z">
        <w:r w:rsidR="00240E1B">
          <w:t>15</w:t>
        </w:r>
      </w:ins>
      <w:ins w:id="141" w:author="Deepanshu Gautam" w:date="2022-03-15T12:59:00Z">
        <w:r w:rsidR="005E6A74">
          <w:t>]) need to be extended with ConsumerType.</w:t>
        </w:r>
      </w:ins>
    </w:p>
    <w:p w14:paraId="6CC55875" w14:textId="06497B22" w:rsidR="00AB3992" w:rsidRPr="00A10AA5" w:rsidRDefault="00AB3992" w:rsidP="00240E1B">
      <w:pPr>
        <w:pStyle w:val="ListParagraph"/>
        <w:numPr>
          <w:ilvl w:val="0"/>
          <w:numId w:val="9"/>
        </w:numPr>
        <w:spacing w:after="160" w:line="259" w:lineRule="auto"/>
        <w:rPr>
          <w:ins w:id="142" w:author="Deepanshu Gautam" w:date="2022-03-15T12:43:00Z"/>
        </w:rPr>
      </w:pPr>
      <w:ins w:id="143" w:author="Deepanshu Gautam" w:date="2022-03-15T12:43:00Z">
        <w:r w:rsidRPr="00A10AA5">
          <w:t>MnS producer publishing the available management services</w:t>
        </w:r>
        <w:r>
          <w:t xml:space="preserve"> with </w:t>
        </w:r>
        <w:del w:id="144" w:author="Deepanshu#143e" w:date="2022-05-11T11:22:00Z">
          <w:r w:rsidDel="00173224">
            <w:delText>EGMF</w:delText>
          </w:r>
        </w:del>
      </w:ins>
      <w:ins w:id="145" w:author="Deepanshu#143e" w:date="2022-05-11T11:22:00Z">
        <w:r w:rsidR="00173224">
          <w:t>CCF</w:t>
        </w:r>
      </w:ins>
      <w:ins w:id="146" w:author="Deepanshu Gautam" w:date="2022-03-15T13:03:00Z">
        <w:r w:rsidR="00240E1B">
          <w:t xml:space="preserve">. </w:t>
        </w:r>
      </w:ins>
      <w:ins w:id="147" w:author="Deepanshu Gautam" w:date="2022-03-15T12:43:00Z">
        <w:r w:rsidRPr="00A10AA5">
          <w:t xml:space="preserve">Producer </w:t>
        </w:r>
        <w:r>
          <w:t>describes</w:t>
        </w:r>
        <w:r w:rsidRPr="00A10AA5">
          <w:t xml:space="preserve"> the exposed management services with ServiceAPI</w:t>
        </w:r>
        <w:r w:rsidR="00817BBF">
          <w:t xml:space="preserve">Description as </w:t>
        </w:r>
      </w:ins>
      <w:ins w:id="148" w:author="Deepanshu Gautam" w:date="2022-03-15T13:24:00Z">
        <w:r w:rsidR="00DE2504">
          <w:t>extended</w:t>
        </w:r>
      </w:ins>
      <w:ins w:id="149" w:author="Deepanshu Gautam" w:date="2022-03-15T12:43:00Z">
        <w:r w:rsidR="00817BBF">
          <w:t xml:space="preserve"> with this solution.</w:t>
        </w:r>
        <w:r w:rsidRPr="00A10AA5">
          <w:t xml:space="preserve">  </w:t>
        </w:r>
      </w:ins>
    </w:p>
    <w:p w14:paraId="0C1BD04A" w14:textId="7C83FBDC" w:rsidR="004D0B27" w:rsidRDefault="004D0B27" w:rsidP="00240E1B">
      <w:pPr>
        <w:pStyle w:val="ListParagraph"/>
        <w:numPr>
          <w:ilvl w:val="0"/>
          <w:numId w:val="9"/>
        </w:numPr>
        <w:spacing w:after="160" w:line="259" w:lineRule="auto"/>
        <w:rPr>
          <w:ins w:id="150" w:author="Deepanshu#143e" w:date="2022-05-11T17:24:00Z"/>
        </w:rPr>
      </w:pPr>
      <w:ins w:id="151" w:author="Deepanshu#143e" w:date="2022-05-11T17:25:00Z">
        <w:r>
          <w:t>MnS consumer gets authenticated with CCF</w:t>
        </w:r>
      </w:ins>
      <w:ins w:id="152" w:author="Deepanshu#143e" w:date="2022-05-11T17:26:00Z">
        <w:r>
          <w:t xml:space="preserve"> as per the procedures </w:t>
        </w:r>
      </w:ins>
      <w:ins w:id="153" w:author="Deepanshu#143e" w:date="2022-05-11T17:30:00Z">
        <w:r w:rsidR="0000713B">
          <w:t>defined</w:t>
        </w:r>
      </w:ins>
      <w:ins w:id="154" w:author="Deepanshu#143e" w:date="2022-05-11T17:26:00Z">
        <w:r>
          <w:t xml:space="preserve"> in clause </w:t>
        </w:r>
      </w:ins>
      <w:ins w:id="155"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156" w:author="Deepanshu#143e" w:date="2022-05-11T17:28:00Z"/>
        </w:rPr>
      </w:pPr>
      <w:ins w:id="157" w:author="Deepanshu Gautam" w:date="2022-03-15T12:43:00Z">
        <w:r w:rsidRPr="00A10AA5">
          <w:t>MnS consumer discovering the available management services</w:t>
        </w:r>
        <w:r>
          <w:t xml:space="preserve"> using the CAPIF discovery mechanisms.</w:t>
        </w:r>
      </w:ins>
      <w:ins w:id="158" w:author="Deepanshu Gautam" w:date="2022-03-15T13:04:00Z">
        <w:r w:rsidR="00240E1B">
          <w:t xml:space="preserve"> </w:t>
        </w:r>
        <w:del w:id="159" w:author="Deepanshu#143e" w:date="2022-05-11T11:22:00Z">
          <w:r w:rsidR="00240E1B" w:rsidDel="00173224">
            <w:delText>EGMF</w:delText>
          </w:r>
        </w:del>
      </w:ins>
      <w:ins w:id="160" w:author="Deepanshu#143e" w:date="2022-05-11T11:22:00Z">
        <w:r w:rsidR="00173224">
          <w:t>CCF</w:t>
        </w:r>
      </w:ins>
      <w:ins w:id="161" w:author="Deepanshu Gautam" w:date="2022-03-15T13:04:00Z">
        <w:r w:rsidR="00240E1B">
          <w:t xml:space="preserve"> </w:t>
        </w:r>
      </w:ins>
      <w:ins w:id="162" w:author="DG#143e" w:date="2022-05-10T13:05:00Z">
        <w:r w:rsidR="009A1CF3">
          <w:t xml:space="preserve">authenticate the MnS Consumer and </w:t>
        </w:r>
      </w:ins>
      <w:ins w:id="163" w:author="Deepanshu Gautam" w:date="2022-03-15T13:04:00Z">
        <w:r w:rsidR="00240E1B">
          <w:t>r</w:t>
        </w:r>
      </w:ins>
      <w:ins w:id="164" w:author="Deepanshu Gautam" w:date="2022-03-15T12:43:00Z">
        <w:r w:rsidRPr="00A10AA5">
          <w:t>eport</w:t>
        </w:r>
      </w:ins>
      <w:ins w:id="165" w:author="DG#143e" w:date="2022-05-10T13:04:00Z">
        <w:r w:rsidR="005122AA">
          <w:t>s</w:t>
        </w:r>
      </w:ins>
      <w:ins w:id="166" w:author="Deepanshu Gautam" w:date="2022-03-15T12:43:00Z">
        <w:del w:id="167"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7C67C50B" w:rsidR="00AB3992" w:rsidRPr="00A10AA5" w:rsidRDefault="004D0B27" w:rsidP="00240E1B">
      <w:pPr>
        <w:pStyle w:val="ListParagraph"/>
        <w:numPr>
          <w:ilvl w:val="0"/>
          <w:numId w:val="9"/>
        </w:numPr>
        <w:spacing w:after="160" w:line="259" w:lineRule="auto"/>
        <w:rPr>
          <w:ins w:id="168" w:author="Deepanshu Gautam" w:date="2022-03-15T12:43:00Z"/>
        </w:rPr>
      </w:pPr>
      <w:ins w:id="169" w:author="Deepanshu#143e" w:date="2022-05-11T17:28:00Z">
        <w:r>
          <w:t>MnS consumer get authorization to access available MnSes</w:t>
        </w:r>
      </w:ins>
      <w:ins w:id="170" w:author="DG#143e" w:date="2022-05-10T13:04:00Z">
        <w:r w:rsidR="005122AA">
          <w:t xml:space="preserve"> </w:t>
        </w:r>
      </w:ins>
      <w:ins w:id="171" w:author="Deepanshu#143e" w:date="2022-05-11T17:29:00Z">
        <w:r>
          <w:t>as per the procedures defined in clause 8.11 of [14].</w:t>
        </w:r>
      </w:ins>
      <w:ins w:id="172" w:author="Deepanshu#143e" w:date="2022-05-11T17:34:00Z">
        <w:r w:rsidR="00A56F35">
          <w:t xml:space="preserve"> CCF</w:t>
        </w:r>
        <w:r w:rsidR="00A56F35" w:rsidRPr="00A10AA5">
          <w:t xml:space="preserve"> </w:t>
        </w:r>
        <w:r w:rsidR="00A56F35">
          <w:t>provides</w:t>
        </w:r>
        <w:r w:rsidR="00A56F35" w:rsidRPr="00A10AA5">
          <w:t xml:space="preserve"> OAuth token with the token claims defined in this </w:t>
        </w:r>
        <w:r w:rsidR="00A56F35">
          <w:t>solution. The OAuth token claims will be created based on exposure governance rule as decided by the MnS Producer for each MnS to be exposed.</w:t>
        </w:r>
      </w:ins>
      <w:ins w:id="173" w:author="Deepanshu#143e" w:date="2022-05-11T17:36:00Z">
        <w:r w:rsidR="00A56F35">
          <w:t xml:space="preserve"> Exposure governance rules states consumer</w:t>
        </w:r>
      </w:ins>
      <w:ins w:id="174" w:author="Deepanshu#143e" w:date="2022-05-11T17:37:00Z">
        <w:r w:rsidR="00A56F35">
          <w:t>’s</w:t>
        </w:r>
      </w:ins>
      <w:ins w:id="175" w:author="Deepanshu#143e" w:date="2022-05-11T17:36:00Z">
        <w:r w:rsidR="00A56F35">
          <w:t xml:space="preserve"> access </w:t>
        </w:r>
      </w:ins>
      <w:ins w:id="176" w:author="Deepanshu#143e" w:date="2022-05-11T17:37:00Z">
        <w:r w:rsidR="00A56F35">
          <w:t>rights of the available MnSes.</w:t>
        </w:r>
      </w:ins>
    </w:p>
    <w:p w14:paraId="4A888E0D" w14:textId="3E6BC5F2" w:rsidR="0000713B" w:rsidRDefault="0000713B" w:rsidP="0000713B">
      <w:pPr>
        <w:pStyle w:val="ListParagraph"/>
        <w:numPr>
          <w:ilvl w:val="0"/>
          <w:numId w:val="9"/>
        </w:numPr>
        <w:spacing w:after="160" w:line="259" w:lineRule="auto"/>
        <w:rPr>
          <w:ins w:id="177" w:author="Deepanshu#143e" w:date="2022-05-11T17:32:00Z"/>
        </w:rPr>
      </w:pPr>
      <w:ins w:id="178" w:author="Deepanshu#143e" w:date="2022-05-11T17:32:00Z">
        <w:r>
          <w:t xml:space="preserve">MnS consumer gets authenticated with AEF as per the procedures defined in clause </w:t>
        </w:r>
        <w:r w:rsidR="00B93D0A">
          <w:t>8.14</w:t>
        </w:r>
        <w:r>
          <w:t xml:space="preserve"> of [14].</w:t>
        </w:r>
      </w:ins>
    </w:p>
    <w:p w14:paraId="14F4AF87" w14:textId="3CE52386" w:rsidR="00AB3992" w:rsidRDefault="00240E1B" w:rsidP="00240E1B">
      <w:pPr>
        <w:pStyle w:val="ListParagraph"/>
        <w:numPr>
          <w:ilvl w:val="0"/>
          <w:numId w:val="9"/>
        </w:numPr>
        <w:spacing w:after="160" w:line="259" w:lineRule="auto"/>
        <w:rPr>
          <w:ins w:id="179" w:author="DG#143e" w:date="2022-05-10T12:37:00Z"/>
        </w:rPr>
      </w:pPr>
      <w:ins w:id="180" w:author="Deepanshu Gautam" w:date="2022-03-15T13:06:00Z">
        <w:del w:id="181" w:author="Deepanshu#143e" w:date="2022-05-11T11:32:00Z">
          <w:r w:rsidDel="00173224">
            <w:delText xml:space="preserve">The </w:delText>
          </w:r>
        </w:del>
      </w:ins>
      <w:ins w:id="182" w:author="Deepanshu Gautam" w:date="2022-03-15T13:07:00Z">
        <w:del w:id="183" w:author="Deepanshu#143e" w:date="2022-05-11T11:32:00Z">
          <w:r w:rsidDel="00173224">
            <w:delText>secure</w:delText>
          </w:r>
        </w:del>
      </w:ins>
      <w:ins w:id="184" w:author="Deepanshu Gautam" w:date="2022-03-15T13:06:00Z">
        <w:del w:id="185" w:author="Deepanshu#143e" w:date="2022-05-11T11:32:00Z">
          <w:r w:rsidDel="00173224">
            <w:delText xml:space="preserve"> </w:delText>
          </w:r>
        </w:del>
      </w:ins>
      <w:ins w:id="186" w:author="Deepanshu Gautam" w:date="2022-03-15T13:07:00Z">
        <w:del w:id="187" w:author="Deepanshu#143e" w:date="2022-05-11T11:32:00Z">
          <w:r w:rsidDel="00173224">
            <w:delText xml:space="preserve">TLS session is established between MnS Consumer and </w:delText>
          </w:r>
        </w:del>
        <w:del w:id="188" w:author="Deepanshu#143e" w:date="2022-05-11T11:22:00Z">
          <w:r w:rsidDel="00173224">
            <w:delText>EGMF</w:delText>
          </w:r>
        </w:del>
      </w:ins>
      <w:ins w:id="189" w:author="Deepanshu Gautam" w:date="2022-03-15T13:09:00Z">
        <w:del w:id="190" w:author="Deepanshu#143e" w:date="2022-05-11T11:32:00Z">
          <w:r w:rsidDel="00173224">
            <w:delText xml:space="preserve"> as defined in </w:delText>
          </w:r>
        </w:del>
      </w:ins>
      <w:ins w:id="191" w:author="Deepanshu Gautam" w:date="2022-03-15T13:10:00Z">
        <w:del w:id="192" w:author="Deepanshu#143e" w:date="2022-05-11T11:32:00Z">
          <w:r w:rsidDel="00173224">
            <w:delText>(</w:delText>
          </w:r>
        </w:del>
      </w:ins>
      <w:ins w:id="193" w:author="Deepanshu Gautam" w:date="2022-03-15T13:09:00Z">
        <w:del w:id="194" w:author="Deepanshu#143e" w:date="2022-05-11T11:32:00Z">
          <w:r w:rsidDel="00173224">
            <w:delText xml:space="preserve">clause 6.5 of </w:delText>
          </w:r>
        </w:del>
      </w:ins>
      <w:ins w:id="195" w:author="Deepanshu Gautam" w:date="2022-03-15T13:10:00Z">
        <w:del w:id="196" w:author="Deepanshu#143e" w:date="2022-05-11T11:32:00Z">
          <w:r w:rsidDel="00173224">
            <w:delText>[</w:delText>
          </w:r>
        </w:del>
      </w:ins>
      <w:ins w:id="197" w:author="Deepanshu Gautam" w:date="2022-03-15T13:09:00Z">
        <w:del w:id="198" w:author="Deepanshu#143e" w:date="2022-05-11T11:32:00Z">
          <w:r w:rsidDel="00173224">
            <w:delText>16</w:delText>
          </w:r>
        </w:del>
      </w:ins>
      <w:ins w:id="199" w:author="Deepanshu Gautam" w:date="2022-03-15T13:10:00Z">
        <w:del w:id="200" w:author="Deepanshu#143e" w:date="2022-05-11T11:32:00Z">
          <w:r w:rsidDel="00173224">
            <w:delText>])</w:delText>
          </w:r>
        </w:del>
      </w:ins>
      <w:ins w:id="201" w:author="Deepanshu Gautam" w:date="2022-03-15T13:07:00Z">
        <w:del w:id="202" w:author="Deepanshu#143e" w:date="2022-05-11T11:32:00Z">
          <w:r w:rsidDel="00173224">
            <w:delText xml:space="preserve">. </w:delText>
          </w:r>
        </w:del>
      </w:ins>
      <w:ins w:id="203" w:author="Deepanshu Gautam" w:date="2022-03-15T12:43:00Z">
        <w:del w:id="204" w:author="Deepanshu#143e" w:date="2022-05-11T17:35:00Z">
          <w:r w:rsidR="00AB3992" w:rsidRPr="00A10AA5" w:rsidDel="00A56F35">
            <w:delText xml:space="preserve">MnS </w:delText>
          </w:r>
        </w:del>
      </w:ins>
      <w:ins w:id="205" w:author="Deepanshu Gautam" w:date="2022-03-15T13:08:00Z">
        <w:del w:id="206" w:author="Deepanshu#143e" w:date="2022-05-11T17:35:00Z">
          <w:r w:rsidDel="00A56F35">
            <w:delText xml:space="preserve">consumer </w:delText>
          </w:r>
        </w:del>
      </w:ins>
      <w:ins w:id="207" w:author="Deepanshu Gautam" w:date="2022-03-15T13:07:00Z">
        <w:del w:id="208" w:author="Deepanshu#143e" w:date="2022-05-11T17:35:00Z">
          <w:r w:rsidDel="00A56F35">
            <w:delText>request</w:delText>
          </w:r>
        </w:del>
      </w:ins>
      <w:ins w:id="209" w:author="Deepanshu Gautam" w:date="2022-03-15T13:08:00Z">
        <w:del w:id="210" w:author="Deepanshu#143e" w:date="2022-05-11T17:35:00Z">
          <w:r w:rsidDel="00A56F35">
            <w:delText xml:space="preserve"> for</w:delText>
          </w:r>
        </w:del>
      </w:ins>
      <w:ins w:id="211" w:author="Deepanshu Gautam" w:date="2022-03-15T12:43:00Z">
        <w:del w:id="212" w:author="Deepanshu#143e" w:date="2022-05-11T17:35:00Z">
          <w:r w:rsidR="00AB3992" w:rsidRPr="00A10AA5" w:rsidDel="00A56F35">
            <w:delText xml:space="preserve"> </w:delText>
          </w:r>
        </w:del>
      </w:ins>
      <w:ins w:id="213" w:author="Deepanshu Gautam" w:date="2022-03-15T13:08:00Z">
        <w:del w:id="214" w:author="Deepanshu#143e" w:date="2022-05-11T17:35:00Z">
          <w:r w:rsidDel="00A56F35">
            <w:delText xml:space="preserve">OAuth based </w:delText>
          </w:r>
        </w:del>
      </w:ins>
      <w:ins w:id="215" w:author="Deepanshu Gautam" w:date="2022-03-15T12:43:00Z">
        <w:del w:id="216" w:author="Deepanshu#143e" w:date="2022-05-11T17:35:00Z">
          <w:r w:rsidR="00AB3992" w:rsidRPr="00A10AA5" w:rsidDel="00A56F35">
            <w:delText>authorization</w:delText>
          </w:r>
          <w:r w:rsidR="00AB3992" w:rsidDel="00A56F35">
            <w:delText xml:space="preserve">, from </w:delText>
          </w:r>
        </w:del>
        <w:del w:id="217" w:author="Deepanshu#143e" w:date="2022-05-11T11:22:00Z">
          <w:r w:rsidR="00AB3992" w:rsidDel="00173224">
            <w:delText>EGMF</w:delText>
          </w:r>
        </w:del>
        <w:del w:id="218" w:author="Deepanshu#143e" w:date="2022-05-11T17:35:00Z">
          <w:r w:rsidR="00AB3992" w:rsidDel="00A56F35">
            <w:delText>,</w:delText>
          </w:r>
          <w:r w:rsidR="00AB3992" w:rsidRPr="00A10AA5" w:rsidDel="00A56F35">
            <w:delText xml:space="preserve"> to access the management services</w:delText>
          </w:r>
        </w:del>
      </w:ins>
      <w:ins w:id="219" w:author="Deepanshu Gautam" w:date="2022-03-15T13:04:00Z">
        <w:del w:id="220" w:author="Deepanshu#143e" w:date="2022-05-11T17:35:00Z">
          <w:r w:rsidDel="00A56F35">
            <w:delText xml:space="preserve">. </w:delText>
          </w:r>
        </w:del>
      </w:ins>
      <w:ins w:id="221" w:author="Deepanshu Gautam" w:date="2022-03-15T12:43:00Z">
        <w:del w:id="222" w:author="Deepanshu#143e" w:date="2022-05-11T11:22:00Z">
          <w:r w:rsidR="00AB3992" w:rsidDel="00173224">
            <w:delText>EGMF</w:delText>
          </w:r>
        </w:del>
        <w:del w:id="223" w:author="Deepanshu#143e" w:date="2022-05-11T17:34:00Z">
          <w:r w:rsidR="00AB3992" w:rsidRPr="00A10AA5" w:rsidDel="00A56F35">
            <w:delText xml:space="preserve"> </w:delText>
          </w:r>
        </w:del>
      </w:ins>
      <w:ins w:id="224" w:author="Deepanshu Gautam" w:date="2022-03-15T13:08:00Z">
        <w:del w:id="225" w:author="Deepanshu#143e" w:date="2022-05-11T17:34:00Z">
          <w:r w:rsidDel="00A56F35">
            <w:delText>provides</w:delText>
          </w:r>
        </w:del>
      </w:ins>
      <w:ins w:id="226" w:author="Deepanshu Gautam" w:date="2022-03-15T12:43:00Z">
        <w:del w:id="227" w:author="Deepanshu#143e" w:date="2022-05-11T17:34:00Z">
          <w:r w:rsidR="00AB3992" w:rsidRPr="00A10AA5" w:rsidDel="00A56F35">
            <w:delText xml:space="preserve"> OAuth token with the token claims defined in this </w:delText>
          </w:r>
        </w:del>
      </w:ins>
      <w:ins w:id="228" w:author="Deepanshu Gautam" w:date="2022-03-15T13:01:00Z">
        <w:del w:id="229" w:author="Deepanshu#143e" w:date="2022-05-11T17:34:00Z">
          <w:r w:rsidDel="00A56F35">
            <w:delText>solution</w:delText>
          </w:r>
        </w:del>
      </w:ins>
      <w:ins w:id="230" w:author="Deepanshu Gautam" w:date="2022-03-15T13:05:00Z">
        <w:del w:id="231" w:author="Deepanshu#143e" w:date="2022-05-11T17:34:00Z">
          <w:r w:rsidDel="00A56F35">
            <w:delText xml:space="preserve">. </w:delText>
          </w:r>
        </w:del>
      </w:ins>
      <w:ins w:id="232" w:author="Deepanshu Gautam" w:date="2022-03-15T13:32:00Z">
        <w:del w:id="233" w:author="Deepanshu#143e" w:date="2022-05-11T17:34:00Z">
          <w:r w:rsidR="004A0FCC" w:rsidDel="00A56F35">
            <w:delText>The OAuth token claims will be created based on exposure governance rule as decided by the MnS Producer for each MnS</w:delText>
          </w:r>
        </w:del>
      </w:ins>
      <w:ins w:id="234" w:author="Deepanshu Gautam" w:date="2022-03-15T13:33:00Z">
        <w:del w:id="235" w:author="Deepanshu#143e" w:date="2022-05-11T17:34:00Z">
          <w:r w:rsidR="004A0FCC" w:rsidDel="00A56F35">
            <w:delText xml:space="preserve"> to be exposed. </w:delText>
          </w:r>
        </w:del>
      </w:ins>
      <w:ins w:id="236" w:author="Deepanshu Gautam" w:date="2022-03-15T12:43:00Z">
        <w:r w:rsidR="00AB3992" w:rsidRPr="00A10AA5">
          <w:t xml:space="preserve">MnS consumer </w:t>
        </w:r>
      </w:ins>
      <w:ins w:id="237" w:author="Deepanshu Gautam" w:date="2022-03-15T13:11:00Z">
        <w:r w:rsidR="00AA193A">
          <w:t xml:space="preserve">tries to access </w:t>
        </w:r>
      </w:ins>
      <w:ins w:id="238" w:author="Deepanshu Gautam" w:date="2022-03-15T12:43:00Z">
        <w:r w:rsidR="00AA193A">
          <w:t>the management service</w:t>
        </w:r>
      </w:ins>
      <w:ins w:id="239" w:author="Deepanshu Gautam" w:date="2022-03-15T13:05:00Z">
        <w:r>
          <w:t xml:space="preserve">. </w:t>
        </w:r>
      </w:ins>
      <w:ins w:id="240"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41" w:author="Deepanshu Gautam" w:date="2022-03-15T13:29:00Z">
        <w:r w:rsidR="00FD58A9">
          <w:t xml:space="preserve"> Producer will then decide whether to allow the access or not. </w:t>
        </w:r>
      </w:ins>
    </w:p>
    <w:p w14:paraId="6F6B33E0" w14:textId="26152754" w:rsidR="005F7357" w:rsidRPr="00A10AA5" w:rsidRDefault="005F7357" w:rsidP="005F7357">
      <w:pPr>
        <w:spacing w:after="160" w:line="259" w:lineRule="auto"/>
        <w:rPr>
          <w:ins w:id="242" w:author="Deepanshu Gautam" w:date="2022-03-15T12:43:00Z"/>
        </w:rPr>
      </w:pPr>
      <w:ins w:id="243" w:author="DG#143e" w:date="2022-05-10T12:37:00Z">
        <w:r>
          <w:t xml:space="preserve">Note: </w:t>
        </w:r>
      </w:ins>
      <w:ins w:id="244" w:author="Deepanshu#143e" w:date="2022-05-11T11:21:00Z">
        <w:r w:rsidR="00EA0B36">
          <w:t>W</w:t>
        </w:r>
      </w:ins>
      <w:ins w:id="245" w:author="Deepanshu#143e" w:date="2022-05-11T11:19:00Z">
        <w:r w:rsidR="00EA0B36">
          <w:t xml:space="preserve">hen this solution applies to </w:t>
        </w:r>
      </w:ins>
      <w:ins w:id="246" w:author="Deepanshu#143e" w:date="2022-05-11T11:20:00Z">
        <w:r w:rsidR="00EA0B36">
          <w:t xml:space="preserve">alterative 3, the CAPIF core functionality is implemented as part of </w:t>
        </w:r>
      </w:ins>
      <w:ins w:id="247" w:author="Deepanshu#143e" w:date="2022-05-11T17:21:00Z">
        <w:r w:rsidR="00EA4548">
          <w:t>EGMF</w:t>
        </w:r>
      </w:ins>
      <w:ins w:id="248" w:author="Deepanshu#143e" w:date="2022-05-11T11:20:00Z">
        <w:r w:rsidR="00EA0B36">
          <w:t>.</w:t>
        </w:r>
      </w:ins>
      <w:ins w:id="249" w:author="DG#143e" w:date="2022-05-10T12:37:00Z">
        <w:del w:id="250" w:author="Deepanshu#143e" w:date="2022-05-11T11:21:00Z">
          <w:r w:rsidDel="00EA0B36">
            <w:delText>The solution supports having a CAPIF Core function as an independent</w:delText>
          </w:r>
        </w:del>
      </w:ins>
      <w:ins w:id="251" w:author="DG#143e" w:date="2022-05-10T12:39:00Z">
        <w:del w:id="252" w:author="Deepanshu#143e" w:date="2022-05-11T11:21:00Z">
          <w:r w:rsidDel="00EA0B36">
            <w:delText>, not related with EGMF,</w:delText>
          </w:r>
        </w:del>
      </w:ins>
      <w:ins w:id="253" w:author="DG#143e" w:date="2022-05-10T12:37:00Z">
        <w:del w:id="254" w:author="Deepanshu#143e" w:date="2022-05-11T11:21:00Z">
          <w:r w:rsidDel="00EA0B36">
            <w:delText xml:space="preserve"> </w:delText>
          </w:r>
        </w:del>
      </w:ins>
      <w:ins w:id="255" w:author="DG#143e" w:date="2022-05-10T12:38:00Z">
        <w:del w:id="256" w:author="Deepanshu#143e" w:date="2022-05-11T11:21:00Z">
          <w:r w:rsidDel="00EA0B36">
            <w:delText>entity available with the operator.</w:delText>
          </w:r>
        </w:del>
      </w:ins>
    </w:p>
    <w:p w14:paraId="1799C2E5" w14:textId="77777777" w:rsidR="001A78C0" w:rsidRDefault="00AB3992" w:rsidP="00AB3992">
      <w:pPr>
        <w:pStyle w:val="Heading2"/>
        <w:rPr>
          <w:ins w:id="257" w:author="Deepanshu Gautam" w:date="2022-03-15T12:47:00Z"/>
          <w:sz w:val="28"/>
          <w:szCs w:val="28"/>
        </w:rPr>
      </w:pPr>
      <w:ins w:id="258" w:author="Deepanshu Gautam" w:date="2022-03-15T12:43:00Z">
        <w:r w:rsidRPr="00717352">
          <w:rPr>
            <w:sz w:val="28"/>
            <w:szCs w:val="28"/>
          </w:rPr>
          <w:t xml:space="preserve">7.1.1 </w:t>
        </w:r>
      </w:ins>
      <w:ins w:id="259" w:author="Deepanshu Gautam" w:date="2022-03-15T12:46:00Z">
        <w:r w:rsidR="00717352">
          <w:rPr>
            <w:sz w:val="28"/>
            <w:szCs w:val="28"/>
          </w:rPr>
          <w:tab/>
        </w:r>
      </w:ins>
      <w:ins w:id="260" w:author="Deepanshu Gautam" w:date="2022-03-15T12:43:00Z">
        <w:r w:rsidRPr="00717352">
          <w:rPr>
            <w:sz w:val="28"/>
            <w:szCs w:val="28"/>
          </w:rPr>
          <w:t>Extensions required for ServiceAPIDescription</w:t>
        </w:r>
      </w:ins>
    </w:p>
    <w:p w14:paraId="09FE8053" w14:textId="2F6F48C5" w:rsidR="00AB3992" w:rsidRPr="001A78C0" w:rsidRDefault="001A78C0" w:rsidP="001A78C0">
      <w:pPr>
        <w:jc w:val="both"/>
        <w:rPr>
          <w:ins w:id="261" w:author="Deepanshu Gautam" w:date="2022-03-15T12:43:00Z"/>
        </w:rPr>
      </w:pPr>
      <w:ins w:id="262" w:author="Deepanshu Gautam" w:date="2022-03-15T12:47:00Z">
        <w:r w:rsidRPr="001A78C0">
          <w:t xml:space="preserve">The </w:t>
        </w:r>
      </w:ins>
      <w:ins w:id="263" w:author="Deepanshu Gautam" w:date="2022-03-15T12:48:00Z">
        <w:r w:rsidRPr="001A78C0">
          <w:t>attributes of ServiceAPIDescription</w:t>
        </w:r>
      </w:ins>
      <w:ins w:id="264" w:author="Deepanshu Gautam" w:date="2022-03-15T12:49:00Z">
        <w:r>
          <w:t xml:space="preserve"> [15]</w:t>
        </w:r>
      </w:ins>
      <w:ins w:id="265" w:author="Deepanshu Gautam" w:date="2022-03-15T12:48:00Z">
        <w:r w:rsidRPr="001A78C0">
          <w:t xml:space="preserve"> data type need to be extended with the following set of attributes</w:t>
        </w:r>
      </w:ins>
      <w:ins w:id="266" w:author="Deepanshu Gautam" w:date="2022-03-15T12:49:00Z">
        <w:r>
          <w:t xml:space="preserve"> (not exhaustive)</w:t>
        </w:r>
      </w:ins>
      <w:ins w:id="267" w:author="Deepanshu Gautam" w:date="2022-03-15T12:48:00Z">
        <w:r w:rsidRPr="001A78C0">
          <w:t xml:space="preserve">. </w:t>
        </w:r>
      </w:ins>
      <w:ins w:id="268" w:author="Deepanshu Gautam" w:date="2022-03-15T12:43:00Z">
        <w:r w:rsidR="00AB3992" w:rsidRPr="001A78C0">
          <w:t xml:space="preserve"> </w:t>
        </w:r>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14:paraId="4C195AA1" w14:textId="77777777" w:rsidTr="00AB3992">
        <w:trPr>
          <w:trHeight w:val="134"/>
          <w:ins w:id="269"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77777777" w:rsidR="00AB3992" w:rsidRPr="00246A4B" w:rsidRDefault="00AB3992" w:rsidP="009C5CA4">
            <w:pPr>
              <w:rPr>
                <w:ins w:id="270" w:author="Deepanshu Gautam" w:date="2022-03-15T12:43:00Z"/>
              </w:rPr>
            </w:pPr>
            <w:ins w:id="271" w:author="Deepanshu Gautam" w:date="2022-03-15T12:43:00Z">
              <w:r w:rsidRPr="00246A4B">
                <w:rPr>
                  <w:b/>
                  <w:bCs/>
                </w:rPr>
                <w:t>Attribute name</w:t>
              </w:r>
            </w:ins>
          </w:p>
        </w:tc>
        <w:tc>
          <w:tcPr>
            <w:tcW w:w="952" w:type="dxa"/>
            <w:tcBorders>
              <w:top w:val="single" w:sz="8" w:space="0" w:color="53565A"/>
              <w:left w:val="single" w:sz="8" w:space="0" w:color="53565A"/>
              <w:bottom w:val="single" w:sz="8" w:space="0" w:color="53565A"/>
              <w:right w:val="single" w:sz="8" w:space="0" w:color="53565A"/>
            </w:tcBorders>
          </w:tcPr>
          <w:p w14:paraId="4BD023BB" w14:textId="0E4C6F61" w:rsidR="00AB3992" w:rsidRPr="00246A4B" w:rsidRDefault="00AB3992" w:rsidP="009C5CA4">
            <w:pPr>
              <w:rPr>
                <w:ins w:id="272" w:author="Deepanshu Gautam" w:date="2022-03-15T12:45:00Z"/>
                <w:b/>
                <w:bCs/>
              </w:rPr>
            </w:pPr>
            <w:ins w:id="273" w:author="Deepanshu Gautam" w:date="2022-03-15T12:46:00Z">
              <w:r>
                <w:rPr>
                  <w:b/>
                  <w:bCs/>
                </w:rPr>
                <w:t>Data Type</w:t>
              </w:r>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19BD8441" w:rsidR="00AB3992" w:rsidRPr="00246A4B" w:rsidRDefault="00AB3992" w:rsidP="009C5CA4">
            <w:pPr>
              <w:rPr>
                <w:ins w:id="274" w:author="Deepanshu Gautam" w:date="2022-03-15T12:43:00Z"/>
              </w:rPr>
            </w:pPr>
            <w:ins w:id="275" w:author="Deepanshu Gautam" w:date="2022-03-15T12:46:00Z">
              <w:r>
                <w:rPr>
                  <w:b/>
                  <w:bCs/>
                </w:rPr>
                <w:t>P</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77777777" w:rsidR="00AB3992" w:rsidRPr="00246A4B" w:rsidRDefault="00AB3992" w:rsidP="009C5CA4">
            <w:pPr>
              <w:rPr>
                <w:ins w:id="276" w:author="Deepanshu Gautam" w:date="2022-03-15T12:43:00Z"/>
              </w:rPr>
            </w:pPr>
            <w:ins w:id="277" w:author="Deepanshu Gautam" w:date="2022-03-15T12:43:00Z">
              <w:r w:rsidRPr="00246A4B">
                <w:rPr>
                  <w:b/>
                  <w:bCs/>
                </w:rPr>
                <w:t>Cardinality</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777777" w:rsidR="00AB3992" w:rsidRPr="00246A4B" w:rsidRDefault="00AB3992" w:rsidP="009C5CA4">
            <w:pPr>
              <w:rPr>
                <w:ins w:id="278" w:author="Deepanshu Gautam" w:date="2022-03-15T12:43:00Z"/>
              </w:rPr>
            </w:pPr>
            <w:ins w:id="279" w:author="Deepanshu Gautam" w:date="2022-03-15T12:43:00Z">
              <w:r w:rsidRPr="00246A4B">
                <w:rPr>
                  <w:b/>
                  <w:bCs/>
                </w:rPr>
                <w:t>Description</w:t>
              </w:r>
            </w:ins>
          </w:p>
        </w:tc>
      </w:tr>
      <w:tr w:rsidR="00AB3992" w:rsidRPr="00246A4B" w14:paraId="11BA194B" w14:textId="77777777" w:rsidTr="00AB3992">
        <w:trPr>
          <w:trHeight w:val="403"/>
          <w:ins w:id="280"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77777777" w:rsidR="00AB3992" w:rsidRPr="00246A4B" w:rsidRDefault="00AB3992" w:rsidP="009C5CA4">
            <w:pPr>
              <w:rPr>
                <w:ins w:id="281" w:author="Deepanshu Gautam" w:date="2022-03-15T12:43:00Z"/>
              </w:rPr>
            </w:pPr>
            <w:ins w:id="282" w:author="Deepanshu Gautam" w:date="2022-03-15T12:43:00Z">
              <w:r w:rsidRPr="00246A4B">
                <w:t>ExposureDetails</w:t>
              </w:r>
            </w:ins>
          </w:p>
        </w:tc>
        <w:tc>
          <w:tcPr>
            <w:tcW w:w="952" w:type="dxa"/>
            <w:tcBorders>
              <w:top w:val="single" w:sz="8" w:space="0" w:color="53565A"/>
              <w:left w:val="single" w:sz="8" w:space="0" w:color="53565A"/>
              <w:bottom w:val="single" w:sz="8" w:space="0" w:color="53565A"/>
              <w:right w:val="single" w:sz="8" w:space="0" w:color="53565A"/>
            </w:tcBorders>
          </w:tcPr>
          <w:p w14:paraId="5917C7D0" w14:textId="77777777" w:rsidR="00AB3992" w:rsidRPr="00246A4B" w:rsidRDefault="00AB3992" w:rsidP="009C5CA4">
            <w:pPr>
              <w:rPr>
                <w:ins w:id="283"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0AF7A23D" w:rsidR="00AB3992" w:rsidRPr="00246A4B" w:rsidRDefault="00AB3992" w:rsidP="009C5CA4">
            <w:pPr>
              <w:rPr>
                <w:ins w:id="284" w:author="Deepanshu Gautam" w:date="2022-03-15T12:43:00Z"/>
              </w:rPr>
            </w:pPr>
            <w:ins w:id="285"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77777777" w:rsidR="00AB3992" w:rsidRPr="00246A4B" w:rsidRDefault="00AB3992" w:rsidP="009C5CA4">
            <w:pPr>
              <w:rPr>
                <w:ins w:id="286" w:author="Deepanshu Gautam" w:date="2022-03-15T12:43:00Z"/>
              </w:rPr>
            </w:pPr>
            <w:ins w:id="287"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798A23BF" w:rsidR="00AB3992" w:rsidRDefault="00AB3992">
            <w:pPr>
              <w:rPr>
                <w:ins w:id="288" w:author="Deepanshu#143e" w:date="2022-05-11T11:43:00Z"/>
              </w:rPr>
            </w:pPr>
            <w:ins w:id="289" w:author="Deepanshu Gautam" w:date="2022-03-15T12:43:00Z">
              <w:r w:rsidRPr="00246A4B">
                <w:t xml:space="preserve">Defining the </w:t>
              </w:r>
            </w:ins>
            <w:ins w:id="290" w:author="Deepanshu#143e" w:date="2022-05-11T11:42:00Z">
              <w:r w:rsidR="00CB6508">
                <w:t>granular access authorization</w:t>
              </w:r>
            </w:ins>
            <w:ins w:id="291" w:author="Deepanshu#143e" w:date="2022-05-11T11:45:00Z">
              <w:r w:rsidR="00583B57">
                <w:t xml:space="preserve">, based on Exposure Governance rules defined in 7.1.3, </w:t>
              </w:r>
            </w:ins>
            <w:ins w:id="292" w:author="Deepanshu#143e" w:date="2022-05-11T11:42:00Z">
              <w:r w:rsidR="00CB6508">
                <w:t xml:space="preserve"> for </w:t>
              </w:r>
            </w:ins>
            <w:ins w:id="293" w:author="Deepanshu Gautam" w:date="2022-03-15T12:43:00Z">
              <w:del w:id="294" w:author="Deepanshu#143e" w:date="2022-05-11T11:43:00Z">
                <w:r w:rsidRPr="00246A4B" w:rsidDel="00CB6508">
                  <w:delText>de</w:delText>
                </w:r>
                <w:r w:rsidRPr="00246A4B" w:rsidDel="00DD3D01">
                  <w:delText xml:space="preserve">tails for exposure for </w:delText>
                </w:r>
              </w:del>
              <w:r w:rsidRPr="00246A4B">
                <w:t>all three type of MnS Consumer</w:t>
              </w:r>
            </w:ins>
            <w:ins w:id="295" w:author="Deepanshu#143e" w:date="2022-05-11T11:43:00Z">
              <w:r w:rsidR="00DD3D01">
                <w:t>:</w:t>
              </w:r>
            </w:ins>
          </w:p>
          <w:p w14:paraId="507BC9CB" w14:textId="5E31FD65" w:rsidR="00DD3D01" w:rsidRDefault="00DD3D01">
            <w:pPr>
              <w:rPr>
                <w:ins w:id="296" w:author="Deepanshu#143e" w:date="2022-05-11T11:43:00Z"/>
              </w:rPr>
            </w:pPr>
            <w:ins w:id="297" w:author="Deepanshu#143e" w:date="2022-05-11T11:43:00Z">
              <w:r>
                <w:t>NOPExternal: C</w:t>
              </w:r>
              <w:r w:rsidRPr="00DD3D01">
                <w:t xml:space="preserve">onsumer which are external to operator trust domain e.g vertical customers, enterprise. </w:t>
              </w:r>
              <w:r>
                <w:t xml:space="preserve"> </w:t>
              </w:r>
            </w:ins>
          </w:p>
          <w:p w14:paraId="1E82B5E1" w14:textId="2F8AC1D5" w:rsidR="00DD3D01" w:rsidRDefault="00DD3D01">
            <w:pPr>
              <w:rPr>
                <w:ins w:id="298" w:author="Deepanshu#143e" w:date="2022-05-11T11:43:00Z"/>
              </w:rPr>
            </w:pPr>
            <w:ins w:id="299" w:author="Deepanshu#143e" w:date="2022-05-11T11:43:00Z">
              <w:r>
                <w:t>OAM External:</w:t>
              </w:r>
            </w:ins>
            <w:ins w:id="300" w:author="Deepanshu#143e" w:date="2022-05-11T11:44:00Z">
              <w:r>
                <w:t xml:space="preserve"> C</w:t>
              </w:r>
              <w:r w:rsidRPr="00DD3D01">
                <w:t>onsumer which are external to OAM domain e.g NWDAF, RIC</w:t>
              </w:r>
            </w:ins>
          </w:p>
          <w:p w14:paraId="4004C303" w14:textId="4DFFDB9E" w:rsidR="00DD3D01" w:rsidRPr="00246A4B" w:rsidRDefault="00DD3D01">
            <w:pPr>
              <w:rPr>
                <w:ins w:id="301" w:author="Deepanshu Gautam" w:date="2022-03-15T12:43:00Z"/>
              </w:rPr>
            </w:pPr>
            <w:ins w:id="302" w:author="Deepanshu#143e" w:date="2022-05-11T11:43:00Z">
              <w:r>
                <w:t>OAMInternal:</w:t>
              </w:r>
            </w:ins>
            <w:ins w:id="303" w:author="Deepanshu#143e" w:date="2022-05-11T11:44:00Z">
              <w:r>
                <w:t xml:space="preserve"> C</w:t>
              </w:r>
              <w:r w:rsidRPr="00DD3D01">
                <w:t>onsumer which are internal to OAM domain e.g Performance MnS Producer</w:t>
              </w:r>
            </w:ins>
          </w:p>
        </w:tc>
      </w:tr>
      <w:tr w:rsidR="00AB3992" w:rsidRPr="00246A4B" w14:paraId="2A22A35E" w14:textId="77777777" w:rsidTr="00EA4548">
        <w:trPr>
          <w:trHeight w:val="403"/>
          <w:ins w:id="304"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34163259" w:rsidR="00AB3992" w:rsidRPr="00246A4B" w:rsidRDefault="00AB3992" w:rsidP="009C5CA4">
            <w:pPr>
              <w:rPr>
                <w:ins w:id="305" w:author="Deepanshu Gautam" w:date="2022-03-15T12:43:00Z"/>
              </w:rPr>
            </w:pPr>
            <w:ins w:id="306" w:author="Deepanshu Gautam" w:date="2022-03-15T12:43:00Z">
              <w:del w:id="307" w:author="Deepanshu#143e" w:date="2022-05-11T11:44:00Z">
                <w:r w:rsidRPr="00246A4B" w:rsidDel="00DD3D01">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7C9CEFB" w:rsidR="00AB3992" w:rsidRPr="00246A4B" w:rsidRDefault="00AC2AAD" w:rsidP="009C5CA4">
            <w:pPr>
              <w:rPr>
                <w:ins w:id="308" w:author="Deepanshu Gautam" w:date="2022-03-15T12:45:00Z"/>
              </w:rPr>
            </w:pPr>
            <w:ins w:id="309" w:author="Deepanshu Gautam" w:date="2022-03-15T15:56:00Z">
              <w:del w:id="310" w:author="Deepanshu#143e" w:date="2022-05-11T11:44:00Z">
                <w:r w:rsidRPr="00AC2AAD" w:rsidDel="00DD3D01">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6D4F5702" w:rsidR="00AB3992" w:rsidRPr="00246A4B" w:rsidRDefault="00AB3992" w:rsidP="009C5CA4">
            <w:pPr>
              <w:rPr>
                <w:ins w:id="311" w:author="Deepanshu Gautam" w:date="2022-03-15T12:43:00Z"/>
              </w:rPr>
            </w:pPr>
            <w:ins w:id="312" w:author="Deepanshu Gautam" w:date="2022-03-15T12:43:00Z">
              <w:del w:id="313" w:author="Deepanshu#143e" w:date="2022-05-11T11:44:00Z">
                <w:r w:rsidRPr="00246A4B" w:rsidDel="00DD3D01">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22A9F601" w:rsidR="00AB3992" w:rsidRPr="00246A4B" w:rsidRDefault="00AB3992" w:rsidP="009C5CA4">
            <w:pPr>
              <w:rPr>
                <w:ins w:id="314" w:author="Deepanshu Gautam" w:date="2022-03-15T12:43:00Z"/>
              </w:rPr>
            </w:pPr>
            <w:ins w:id="315" w:author="Deepanshu Gautam" w:date="2022-03-15T12:45:00Z">
              <w:del w:id="316" w:author="Deepanshu#143e" w:date="2022-05-11T11:44:00Z">
                <w:r w:rsidDel="00DD3D01">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6F8D8165" w:rsidR="00AB3992" w:rsidRPr="00246A4B" w:rsidRDefault="00AB3992" w:rsidP="009C5CA4">
            <w:pPr>
              <w:rPr>
                <w:ins w:id="317" w:author="Deepanshu Gautam" w:date="2022-03-15T12:43:00Z"/>
              </w:rPr>
            </w:pPr>
            <w:ins w:id="318" w:author="Deepanshu Gautam" w:date="2022-03-15T12:43:00Z">
              <w:del w:id="319" w:author="Deepanshu#143e" w:date="2022-05-11T11:44:00Z">
                <w:r w:rsidRPr="00246A4B" w:rsidDel="00DD3D01">
                  <w:delText xml:space="preserve">It defines the granular access authorization for consumer which are external to operator trust domain e.g vertical customers, enterprise. </w:delText>
                </w:r>
              </w:del>
            </w:ins>
          </w:p>
        </w:tc>
      </w:tr>
      <w:tr w:rsidR="00AB3992" w:rsidRPr="00246A4B" w14:paraId="0115130B" w14:textId="77777777" w:rsidTr="00EA4548">
        <w:trPr>
          <w:trHeight w:val="403"/>
          <w:ins w:id="320"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1B9B1B3D" w:rsidR="00AB3992" w:rsidRPr="00246A4B" w:rsidRDefault="00AB3992" w:rsidP="009C5CA4">
            <w:pPr>
              <w:rPr>
                <w:ins w:id="321" w:author="Deepanshu Gautam" w:date="2022-03-15T12:43:00Z"/>
              </w:rPr>
            </w:pPr>
            <w:ins w:id="322" w:author="Deepanshu Gautam" w:date="2022-03-15T12:43:00Z">
              <w:del w:id="323" w:author="Deepanshu#143e" w:date="2022-05-11T11:44:00Z">
                <w:r w:rsidRPr="00246A4B" w:rsidDel="00DD3D01">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749BE488" w:rsidR="00AB3992" w:rsidRPr="00246A4B" w:rsidRDefault="00AC2AAD" w:rsidP="009C5CA4">
            <w:pPr>
              <w:rPr>
                <w:ins w:id="324" w:author="Deepanshu Gautam" w:date="2022-03-15T12:45:00Z"/>
              </w:rPr>
            </w:pPr>
            <w:ins w:id="325" w:author="Deepanshu Gautam" w:date="2022-03-15T15:56:00Z">
              <w:del w:id="326" w:author="Deepanshu#143e" w:date="2022-05-11T11:44:00Z">
                <w:r w:rsidRPr="00AC2AAD" w:rsidDel="00DD3D01">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6DC33382" w:rsidR="00AB3992" w:rsidRPr="00246A4B" w:rsidRDefault="00AB3992" w:rsidP="009C5CA4">
            <w:pPr>
              <w:rPr>
                <w:ins w:id="327" w:author="Deepanshu Gautam" w:date="2022-03-15T12:43:00Z"/>
              </w:rPr>
            </w:pPr>
            <w:ins w:id="328" w:author="Deepanshu Gautam" w:date="2022-03-15T12:43:00Z">
              <w:del w:id="329" w:author="Deepanshu#143e" w:date="2022-05-11T11:44:00Z">
                <w:r w:rsidRPr="00246A4B" w:rsidDel="00DD3D01">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37BF9DEF" w:rsidR="00AB3992" w:rsidRPr="00246A4B" w:rsidRDefault="00AB3992" w:rsidP="009C5CA4">
            <w:pPr>
              <w:rPr>
                <w:ins w:id="330" w:author="Deepanshu Gautam" w:date="2022-03-15T12:43: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2965EE4" w:rsidR="00AB3992" w:rsidRPr="00246A4B" w:rsidRDefault="00AB3992" w:rsidP="009C5CA4">
            <w:pPr>
              <w:rPr>
                <w:ins w:id="331" w:author="Deepanshu Gautam" w:date="2022-03-15T12:43:00Z"/>
              </w:rPr>
            </w:pPr>
            <w:ins w:id="332" w:author="Deepanshu Gautam" w:date="2022-03-15T12:43:00Z">
              <w:del w:id="333" w:author="Deepanshu#143e" w:date="2022-05-11T11:44:00Z">
                <w:r w:rsidRPr="00246A4B" w:rsidDel="00DD3D01">
                  <w:delText xml:space="preserve">It defines the granular access authorization for consumer which are external to OAM domain e.g NWDAF, RIC. </w:delText>
                </w:r>
              </w:del>
            </w:ins>
          </w:p>
        </w:tc>
      </w:tr>
      <w:tr w:rsidR="00AB3992" w:rsidRPr="00246A4B" w14:paraId="31C9FACD" w14:textId="77777777" w:rsidTr="00EA4548">
        <w:trPr>
          <w:trHeight w:val="403"/>
          <w:ins w:id="334"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12BDB294" w:rsidR="00AB3992" w:rsidRPr="00246A4B" w:rsidRDefault="00AB3992" w:rsidP="009C5CA4">
            <w:pPr>
              <w:rPr>
                <w:ins w:id="335" w:author="Deepanshu Gautam" w:date="2022-03-15T12:43:00Z"/>
              </w:rPr>
            </w:pPr>
            <w:ins w:id="336" w:author="Deepanshu Gautam" w:date="2022-03-15T12:43:00Z">
              <w:del w:id="337" w:author="Deepanshu#143e" w:date="2022-05-11T11:44:00Z">
                <w:r w:rsidRPr="00246A4B" w:rsidDel="00DD3D01">
                  <w:lastRenderedPageBreak/>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2F741105" w:rsidR="00AB3992" w:rsidRPr="00246A4B" w:rsidRDefault="00AC2AAD" w:rsidP="009C5CA4">
            <w:pPr>
              <w:rPr>
                <w:ins w:id="338" w:author="Deepanshu Gautam" w:date="2022-03-15T12:45:00Z"/>
              </w:rPr>
            </w:pPr>
            <w:ins w:id="339" w:author="Deepanshu Gautam" w:date="2022-03-15T15:57:00Z">
              <w:del w:id="340" w:author="Deepanshu#143e" w:date="2022-05-11T11:44:00Z">
                <w:r w:rsidRPr="00AC2AAD" w:rsidDel="00DD3D01">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6D77FEBA" w:rsidR="00AB3992" w:rsidRPr="00246A4B" w:rsidRDefault="00AB3992" w:rsidP="009C5CA4">
            <w:pPr>
              <w:rPr>
                <w:ins w:id="341" w:author="Deepanshu Gautam" w:date="2022-03-15T12:43:00Z"/>
              </w:rPr>
            </w:pPr>
            <w:ins w:id="342" w:author="Deepanshu Gautam" w:date="2022-03-15T12:43:00Z">
              <w:del w:id="343" w:author="Deepanshu#143e" w:date="2022-05-11T11:44:00Z">
                <w:r w:rsidRPr="00246A4B" w:rsidDel="00DD3D01">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220C17D1" w:rsidR="00AB3992" w:rsidRPr="00246A4B" w:rsidRDefault="00AB3992" w:rsidP="009C5CA4">
            <w:pPr>
              <w:rPr>
                <w:ins w:id="344" w:author="Deepanshu Gautam" w:date="2022-03-15T12:43: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24410560" w:rsidR="00AB3992" w:rsidRPr="00246A4B" w:rsidRDefault="00AB3992" w:rsidP="001A78C0">
            <w:pPr>
              <w:rPr>
                <w:ins w:id="345" w:author="Deepanshu Gautam" w:date="2022-03-15T12:43:00Z"/>
              </w:rPr>
            </w:pPr>
            <w:ins w:id="346" w:author="Deepanshu Gautam" w:date="2022-03-15T12:43:00Z">
              <w:del w:id="347" w:author="Deepanshu#143e" w:date="2022-05-11T11:44:00Z">
                <w:r w:rsidRPr="00246A4B" w:rsidDel="00DD3D01">
                  <w:delText>It defines the granular access authorization for consumer which are internal to OAM domain</w:delText>
                </w:r>
                <w:r w:rsidR="001A78C0" w:rsidDel="00DD3D01">
                  <w:delText xml:space="preserve"> e.g Performance MnS Pr</w:delText>
                </w:r>
                <w:r w:rsidRPr="00246A4B" w:rsidDel="00DD3D01">
                  <w:delText>oducer.</w:delText>
                </w:r>
              </w:del>
            </w:ins>
          </w:p>
        </w:tc>
      </w:tr>
      <w:tr w:rsidR="00AB3992" w:rsidRPr="00246A4B" w14:paraId="3FC9B6AD" w14:textId="77777777" w:rsidTr="00AB3992">
        <w:trPr>
          <w:trHeight w:val="403"/>
          <w:ins w:id="348"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77777777" w:rsidR="00AB3992" w:rsidRPr="00246A4B" w:rsidRDefault="00AB3992" w:rsidP="009C5CA4">
            <w:pPr>
              <w:rPr>
                <w:ins w:id="349" w:author="Deepanshu Gautam" w:date="2022-03-15T12:43:00Z"/>
              </w:rPr>
            </w:pPr>
            <w:ins w:id="350" w:author="Deepanshu Gautam" w:date="2022-03-15T12:43:00Z">
              <w:r w:rsidRPr="00246A4B">
                <w:t>ServiceLocation</w:t>
              </w:r>
            </w:ins>
          </w:p>
        </w:tc>
        <w:tc>
          <w:tcPr>
            <w:tcW w:w="952" w:type="dxa"/>
            <w:tcBorders>
              <w:top w:val="single" w:sz="8" w:space="0" w:color="53565A"/>
              <w:left w:val="single" w:sz="8" w:space="0" w:color="53565A"/>
              <w:bottom w:val="single" w:sz="8" w:space="0" w:color="53565A"/>
              <w:right w:val="single" w:sz="8" w:space="0" w:color="53565A"/>
            </w:tcBorders>
          </w:tcPr>
          <w:p w14:paraId="5AA4B8DF" w14:textId="77777777" w:rsidR="00AB3992" w:rsidRPr="00246A4B" w:rsidRDefault="00AB3992" w:rsidP="009C5CA4">
            <w:pPr>
              <w:rPr>
                <w:ins w:id="351"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768B5765" w:rsidR="00AB3992" w:rsidRPr="00246A4B" w:rsidRDefault="00AB3992" w:rsidP="009C5CA4">
            <w:pPr>
              <w:rPr>
                <w:ins w:id="352" w:author="Deepanshu Gautam" w:date="2022-03-15T12:43:00Z"/>
              </w:rPr>
            </w:pPr>
            <w:ins w:id="353"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77777777" w:rsidR="00AB3992" w:rsidRPr="00246A4B" w:rsidRDefault="00AB3992" w:rsidP="009C5CA4">
            <w:pPr>
              <w:rPr>
                <w:ins w:id="354" w:author="Deepanshu Gautam" w:date="2022-03-15T12:43:00Z"/>
              </w:rPr>
            </w:pPr>
            <w:ins w:id="355"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77777777" w:rsidR="00AB3992" w:rsidRPr="00246A4B" w:rsidRDefault="00AB3992" w:rsidP="009C5CA4">
            <w:pPr>
              <w:rPr>
                <w:ins w:id="356" w:author="Deepanshu Gautam" w:date="2022-03-15T12:43:00Z"/>
              </w:rPr>
            </w:pPr>
            <w:ins w:id="357" w:author="Deepanshu Gautam" w:date="2022-03-15T12:43:00Z">
              <w:r w:rsidRPr="00246A4B">
                <w:t>The location this MnS is serving i.e the serving location for the related NRMs or Managed Functions. This can be Geographical coordinates, TAIList, Civic address.</w:t>
              </w:r>
            </w:ins>
          </w:p>
          <w:p w14:paraId="40E8D896" w14:textId="77777777" w:rsidR="00AB3992" w:rsidRPr="00246A4B" w:rsidRDefault="00AB3992" w:rsidP="009C5CA4">
            <w:pPr>
              <w:rPr>
                <w:ins w:id="358" w:author="Deepanshu Gautam" w:date="2022-03-15T12:43:00Z"/>
              </w:rPr>
            </w:pPr>
            <w:ins w:id="359" w:author="Deepanshu Gautam" w:date="2022-03-15T12:43:00Z">
              <w:r w:rsidRPr="00246A4B">
                <w:t>The consumer may be interested in the management of a node at a particular location only. Hence, it may interested in the MnS capable of managing the node in the same location</w:t>
              </w:r>
            </w:ins>
          </w:p>
        </w:tc>
      </w:tr>
      <w:tr w:rsidR="00AB3992" w:rsidRPr="00246A4B" w14:paraId="4E491FE8" w14:textId="77777777" w:rsidTr="00AB3992">
        <w:trPr>
          <w:trHeight w:val="403"/>
          <w:ins w:id="360"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77777777" w:rsidR="00AB3992" w:rsidRPr="00246A4B" w:rsidRDefault="00AB3992" w:rsidP="009C5CA4">
            <w:pPr>
              <w:rPr>
                <w:ins w:id="361" w:author="Deepanshu Gautam" w:date="2022-03-15T12:43:00Z"/>
              </w:rPr>
            </w:pPr>
            <w:ins w:id="362" w:author="Deepanshu Gautam" w:date="2022-03-15T12:43:00Z">
              <w:r w:rsidRPr="00246A4B">
                <w:t>ServiceAvailability</w:t>
              </w:r>
            </w:ins>
          </w:p>
        </w:tc>
        <w:tc>
          <w:tcPr>
            <w:tcW w:w="952" w:type="dxa"/>
            <w:tcBorders>
              <w:top w:val="single" w:sz="8" w:space="0" w:color="53565A"/>
              <w:left w:val="single" w:sz="8" w:space="0" w:color="53565A"/>
              <w:bottom w:val="single" w:sz="8" w:space="0" w:color="53565A"/>
              <w:right w:val="single" w:sz="8" w:space="0" w:color="53565A"/>
            </w:tcBorders>
          </w:tcPr>
          <w:p w14:paraId="6BCCFFFF" w14:textId="77777777" w:rsidR="00AB3992" w:rsidRPr="00246A4B" w:rsidRDefault="00AB3992" w:rsidP="009C5CA4">
            <w:pPr>
              <w:rPr>
                <w:ins w:id="363"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7C553486" w:rsidR="00AB3992" w:rsidRPr="00246A4B" w:rsidRDefault="00AB3992" w:rsidP="009C5CA4">
            <w:pPr>
              <w:rPr>
                <w:ins w:id="364" w:author="Deepanshu Gautam" w:date="2022-03-15T12:43:00Z"/>
              </w:rPr>
            </w:pPr>
            <w:ins w:id="365"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77777777" w:rsidR="00AB3992" w:rsidRPr="00246A4B" w:rsidRDefault="00AB3992" w:rsidP="009C5CA4">
            <w:pPr>
              <w:rPr>
                <w:ins w:id="366" w:author="Deepanshu Gautam" w:date="2022-03-15T12:43:00Z"/>
              </w:rPr>
            </w:pPr>
            <w:ins w:id="367"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77777777" w:rsidR="00AB3992" w:rsidRPr="00246A4B" w:rsidRDefault="00AB3992" w:rsidP="009C5CA4">
            <w:pPr>
              <w:rPr>
                <w:ins w:id="368" w:author="Deepanshu Gautam" w:date="2022-03-15T12:43:00Z"/>
              </w:rPr>
            </w:pPr>
            <w:ins w:id="369" w:author="Deepanshu Gautam" w:date="2022-03-15T12:43:00Z">
              <w:r w:rsidRPr="00246A4B">
                <w:t>The availability of the service. This will be “to” and “from” timestamp defining the service availability for the external consumers.</w:t>
              </w:r>
            </w:ins>
          </w:p>
          <w:p w14:paraId="589103BC" w14:textId="77777777" w:rsidR="00AB3992" w:rsidRPr="00246A4B" w:rsidRDefault="00AB3992" w:rsidP="009C5CA4">
            <w:pPr>
              <w:rPr>
                <w:ins w:id="370" w:author="Deepanshu Gautam" w:date="2022-03-15T12:43:00Z"/>
              </w:rPr>
            </w:pPr>
            <w:ins w:id="371" w:author="Deepanshu Gautam" w:date="2022-03-15T12:43:00Z">
              <w:r w:rsidRPr="00246A4B">
                <w:t>The consumer may require to use the MnS at a particular point of time because of the time bound services.</w:t>
              </w:r>
            </w:ins>
          </w:p>
        </w:tc>
      </w:tr>
      <w:tr w:rsidR="00AB3992" w:rsidRPr="00246A4B" w14:paraId="09D21662" w14:textId="77777777" w:rsidTr="00AB3992">
        <w:trPr>
          <w:trHeight w:val="403"/>
          <w:ins w:id="372"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77777777" w:rsidR="00AB3992" w:rsidRPr="00246A4B" w:rsidRDefault="00AB3992" w:rsidP="009C5CA4">
            <w:pPr>
              <w:rPr>
                <w:ins w:id="373" w:author="Deepanshu Gautam" w:date="2022-03-15T12:43:00Z"/>
              </w:rPr>
            </w:pPr>
            <w:ins w:id="374" w:author="Deepanshu Gautam" w:date="2022-03-15T12:43:00Z">
              <w:r w:rsidRPr="00246A4B">
                <w:t>ServiceReliability</w:t>
              </w:r>
            </w:ins>
          </w:p>
        </w:tc>
        <w:tc>
          <w:tcPr>
            <w:tcW w:w="952" w:type="dxa"/>
            <w:tcBorders>
              <w:top w:val="single" w:sz="8" w:space="0" w:color="53565A"/>
              <w:left w:val="single" w:sz="8" w:space="0" w:color="53565A"/>
              <w:bottom w:val="single" w:sz="8" w:space="0" w:color="53565A"/>
              <w:right w:val="single" w:sz="8" w:space="0" w:color="53565A"/>
            </w:tcBorders>
          </w:tcPr>
          <w:p w14:paraId="5447DBBF" w14:textId="77777777" w:rsidR="00AB3992" w:rsidRPr="00246A4B" w:rsidRDefault="00AB3992" w:rsidP="009C5CA4">
            <w:pPr>
              <w:rPr>
                <w:ins w:id="375"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3285DBA3" w:rsidR="00AB3992" w:rsidRPr="00246A4B" w:rsidRDefault="00AB3992" w:rsidP="009C5CA4">
            <w:pPr>
              <w:rPr>
                <w:ins w:id="376" w:author="Deepanshu Gautam" w:date="2022-03-15T12:43:00Z"/>
              </w:rPr>
            </w:pPr>
            <w:ins w:id="377"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77777777" w:rsidR="00AB3992" w:rsidRPr="00246A4B" w:rsidRDefault="00AB3992" w:rsidP="009C5CA4">
            <w:pPr>
              <w:rPr>
                <w:ins w:id="378" w:author="Deepanshu Gautam" w:date="2022-03-15T12:43:00Z"/>
              </w:rPr>
            </w:pPr>
            <w:ins w:id="379"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77777777" w:rsidR="00AB3992" w:rsidRPr="00246A4B" w:rsidRDefault="00AB3992" w:rsidP="009C5CA4">
            <w:pPr>
              <w:rPr>
                <w:ins w:id="380" w:author="Deepanshu Gautam" w:date="2022-03-15T12:43:00Z"/>
              </w:rPr>
            </w:pPr>
            <w:ins w:id="381" w:author="Deepanshu Gautam" w:date="2022-03-15T12:43:00Z">
              <w:r w:rsidRPr="00246A4B">
                <w:t>The reliability of the service in terms of success rate of the invoked Operations.</w:t>
              </w:r>
            </w:ins>
          </w:p>
          <w:p w14:paraId="30034DF2" w14:textId="77777777" w:rsidR="00AB3992" w:rsidRPr="00246A4B" w:rsidRDefault="00AB3992" w:rsidP="009C5CA4">
            <w:pPr>
              <w:rPr>
                <w:ins w:id="382" w:author="Deepanshu Gautam" w:date="2022-03-15T12:43:00Z"/>
              </w:rPr>
            </w:pPr>
            <w:ins w:id="383" w:author="Deepanshu Gautam" w:date="2022-03-15T12:43:00Z">
              <w:r w:rsidRPr="00246A4B">
                <w:t>The consumer (e.g MC, V2X) may be interested in the MnS with 99.99% reliability only.</w:t>
              </w:r>
            </w:ins>
          </w:p>
        </w:tc>
      </w:tr>
      <w:tr w:rsidR="00AB3992" w:rsidRPr="00246A4B" w14:paraId="0AB15053" w14:textId="77777777" w:rsidTr="00AB3992">
        <w:trPr>
          <w:trHeight w:val="403"/>
          <w:ins w:id="384"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77777777" w:rsidR="00AB3992" w:rsidRPr="00246A4B" w:rsidRDefault="00AB3992" w:rsidP="009C5CA4">
            <w:pPr>
              <w:rPr>
                <w:ins w:id="385" w:author="Deepanshu Gautam" w:date="2022-03-15T12:43:00Z"/>
              </w:rPr>
            </w:pPr>
            <w:ins w:id="386" w:author="Deepanshu Gautam" w:date="2022-03-15T12:43:00Z">
              <w:r w:rsidRPr="00246A4B">
                <w:t>ServiceLatency</w:t>
              </w:r>
            </w:ins>
          </w:p>
        </w:tc>
        <w:tc>
          <w:tcPr>
            <w:tcW w:w="952" w:type="dxa"/>
            <w:tcBorders>
              <w:top w:val="single" w:sz="8" w:space="0" w:color="53565A"/>
              <w:left w:val="single" w:sz="8" w:space="0" w:color="53565A"/>
              <w:bottom w:val="single" w:sz="8" w:space="0" w:color="53565A"/>
              <w:right w:val="single" w:sz="8" w:space="0" w:color="53565A"/>
            </w:tcBorders>
          </w:tcPr>
          <w:p w14:paraId="429D638E" w14:textId="77777777" w:rsidR="00AB3992" w:rsidRPr="00246A4B" w:rsidRDefault="00AB3992" w:rsidP="009C5CA4">
            <w:pPr>
              <w:rPr>
                <w:ins w:id="387"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63C61EED" w:rsidR="00AB3992" w:rsidRPr="00246A4B" w:rsidRDefault="00AB3992" w:rsidP="009C5CA4">
            <w:pPr>
              <w:rPr>
                <w:ins w:id="388" w:author="Deepanshu Gautam" w:date="2022-03-15T12:43:00Z"/>
              </w:rPr>
            </w:pPr>
            <w:ins w:id="389" w:author="Deepanshu Gautam" w:date="2022-03-15T12:43:00Z">
              <w:r w:rsidRPr="00246A4B">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77777777" w:rsidR="00AB3992" w:rsidRPr="00246A4B" w:rsidRDefault="00AB3992" w:rsidP="009C5CA4">
            <w:pPr>
              <w:rPr>
                <w:ins w:id="390" w:author="Deepanshu Gautam" w:date="2022-03-15T12:43:00Z"/>
              </w:rPr>
            </w:pPr>
            <w:ins w:id="391" w:author="Deepanshu Gautam" w:date="2022-03-15T12:43:00Z">
              <w:r w:rsidRPr="00246A4B">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77777777" w:rsidR="00AB3992" w:rsidRPr="00246A4B" w:rsidRDefault="00AB3992" w:rsidP="009C5CA4">
            <w:pPr>
              <w:rPr>
                <w:ins w:id="392" w:author="Deepanshu Gautam" w:date="2022-03-15T12:43:00Z"/>
              </w:rPr>
            </w:pPr>
            <w:ins w:id="393" w:author="Deepanshu Gautam" w:date="2022-03-15T12:43:00Z">
              <w:r w:rsidRPr="00246A4B">
                <w:t>The minimum latency supported by the service. Latency will be determined by the average time taken to respond to an invoked operations.</w:t>
              </w:r>
            </w:ins>
          </w:p>
          <w:p w14:paraId="4BBF7326" w14:textId="77777777" w:rsidR="00AB3992" w:rsidRPr="00246A4B" w:rsidRDefault="00AB3992" w:rsidP="009C5CA4">
            <w:pPr>
              <w:rPr>
                <w:ins w:id="394" w:author="Deepanshu Gautam" w:date="2022-03-15T12:43:00Z"/>
              </w:rPr>
            </w:pPr>
            <w:ins w:id="395" w:author="Deepanshu Gautam" w:date="2022-03-15T12:43:00Z">
              <w:r w:rsidRPr="00246A4B">
                <w:t>The consumer of URLLC service may be interested in the MnS with minimum latency.</w:t>
              </w:r>
            </w:ins>
          </w:p>
        </w:tc>
      </w:tr>
      <w:tr w:rsidR="00AB3992" w:rsidRPr="00246A4B" w14:paraId="48FA89A9" w14:textId="77777777" w:rsidTr="00AB3992">
        <w:trPr>
          <w:trHeight w:val="403"/>
          <w:ins w:id="396" w:author="Deepanshu Gautam" w:date="2022-03-15T12:43: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0C585D93" w:rsidR="00AB3992" w:rsidRPr="00246A4B" w:rsidRDefault="005D07C0" w:rsidP="009C5CA4">
            <w:pPr>
              <w:rPr>
                <w:ins w:id="397" w:author="Deepanshu Gautam" w:date="2022-03-15T12:43:00Z"/>
              </w:rPr>
            </w:pPr>
            <w:ins w:id="398" w:author="DG#143e" w:date="2022-05-10T16:52:00Z">
              <w:r w:rsidRPr="00A93F7A">
                <w:t>MnS Type, Label, Version</w:t>
              </w:r>
              <w:r>
                <w:t>, Address</w:t>
              </w:r>
            </w:ins>
          </w:p>
        </w:tc>
        <w:tc>
          <w:tcPr>
            <w:tcW w:w="952" w:type="dxa"/>
            <w:tcBorders>
              <w:top w:val="single" w:sz="8" w:space="0" w:color="53565A"/>
              <w:left w:val="single" w:sz="8" w:space="0" w:color="53565A"/>
              <w:bottom w:val="single" w:sz="8" w:space="0" w:color="53565A"/>
              <w:right w:val="single" w:sz="8" w:space="0" w:color="53565A"/>
            </w:tcBorders>
          </w:tcPr>
          <w:p w14:paraId="6699A22B" w14:textId="77777777" w:rsidR="00AB3992" w:rsidRPr="00246A4B" w:rsidRDefault="00AB3992" w:rsidP="009C5CA4">
            <w:pPr>
              <w:rPr>
                <w:ins w:id="399" w:author="Deepanshu Gautam" w:date="2022-03-15T12:45: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705359E7" w:rsidR="00AB3992" w:rsidRPr="00246A4B" w:rsidRDefault="005D07C0" w:rsidP="009C5CA4">
            <w:pPr>
              <w:rPr>
                <w:ins w:id="400" w:author="Deepanshu Gautam" w:date="2022-03-15T12:43:00Z"/>
              </w:rPr>
            </w:pPr>
            <w:ins w:id="401" w:author="DG#143e" w:date="2022-05-10T16:52:00Z">
              <w:r>
                <w:t>M</w:t>
              </w:r>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1D7B0C6C" w:rsidR="00AB3992" w:rsidRPr="00246A4B" w:rsidRDefault="005D07C0" w:rsidP="009C5CA4">
            <w:pPr>
              <w:rPr>
                <w:ins w:id="402" w:author="Deepanshu Gautam" w:date="2022-03-15T12:43:00Z"/>
              </w:rPr>
            </w:pPr>
            <w:ins w:id="403" w:author="DG#143e" w:date="2022-05-10T16:53:00Z">
              <w:r>
                <w:t>1</w:t>
              </w:r>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0CA3B6F9" w:rsidR="00AB3992" w:rsidRPr="00246A4B" w:rsidRDefault="005D07C0" w:rsidP="009C5CA4">
            <w:pPr>
              <w:rPr>
                <w:ins w:id="404" w:author="Deepanshu Gautam" w:date="2022-03-15T12:43:00Z"/>
              </w:rPr>
            </w:pPr>
            <w:ins w:id="405" w:author="DG#143e" w:date="2022-05-10T16:53:00Z">
              <w:r w:rsidRPr="00A93F7A">
                <w:t>Type of MnS (PROVISIONING, FAULT_SUPERVISION, PERFORMANCE_ASSURANCE), Label: human readable description, Version: version of the MnS</w:t>
              </w:r>
              <w:r>
                <w:t>.</w:t>
              </w:r>
            </w:ins>
          </w:p>
        </w:tc>
      </w:tr>
    </w:tbl>
    <w:p w14:paraId="4E7FE592" w14:textId="77777777" w:rsidR="00AB3992" w:rsidRDefault="00AB3992" w:rsidP="00AB3992">
      <w:pPr>
        <w:rPr>
          <w:ins w:id="406" w:author="Deepanshu Gautam" w:date="2022-03-15T12:43:00Z"/>
        </w:rPr>
      </w:pPr>
    </w:p>
    <w:p w14:paraId="1B96EF54" w14:textId="0F18CC17" w:rsidR="00AB3992" w:rsidRDefault="00516975" w:rsidP="00AB3992">
      <w:pPr>
        <w:rPr>
          <w:ins w:id="407" w:author="Deepanshu Gautam" w:date="2022-03-15T12:51:00Z"/>
          <w:rFonts w:ascii="Arial" w:hAnsi="Arial"/>
          <w:sz w:val="28"/>
          <w:szCs w:val="28"/>
        </w:rPr>
      </w:pPr>
      <w:ins w:id="408" w:author="Deepanshu Gautam" w:date="2022-03-15T12:47:00Z">
        <w:r>
          <w:rPr>
            <w:rFonts w:ascii="Arial" w:hAnsi="Arial"/>
            <w:sz w:val="28"/>
            <w:szCs w:val="28"/>
          </w:rPr>
          <w:t>7.1.2</w:t>
        </w:r>
        <w:r>
          <w:rPr>
            <w:rFonts w:ascii="Arial" w:hAnsi="Arial"/>
            <w:sz w:val="28"/>
            <w:szCs w:val="28"/>
          </w:rPr>
          <w:tab/>
        </w:r>
      </w:ins>
      <w:ins w:id="409" w:author="Deepanshu Gautam" w:date="2022-03-15T12:43:00Z">
        <w:r w:rsidR="00AB3992" w:rsidRPr="00516975">
          <w:rPr>
            <w:rFonts w:ascii="Arial" w:hAnsi="Arial"/>
            <w:sz w:val="28"/>
            <w:szCs w:val="28"/>
          </w:rPr>
          <w:t>OAuth Access Token Claims</w:t>
        </w:r>
        <w:r w:rsidR="00E0008E">
          <w:rPr>
            <w:rFonts w:ascii="Arial" w:hAnsi="Arial"/>
            <w:sz w:val="28"/>
            <w:szCs w:val="28"/>
          </w:rPr>
          <w:t xml:space="preserve"> indicating</w:t>
        </w:r>
        <w:r w:rsidR="00AB3992" w:rsidRPr="00516975">
          <w:rPr>
            <w:rFonts w:ascii="Arial" w:hAnsi="Arial"/>
            <w:sz w:val="28"/>
            <w:szCs w:val="28"/>
          </w:rPr>
          <w:t xml:space="preserve"> granular MnS </w:t>
        </w:r>
      </w:ins>
      <w:ins w:id="410" w:author="Deepanshu Gautam" w:date="2022-03-15T12:47:00Z">
        <w:r w:rsidR="001247E6">
          <w:rPr>
            <w:rFonts w:ascii="Arial" w:hAnsi="Arial"/>
            <w:sz w:val="28"/>
            <w:szCs w:val="28"/>
          </w:rPr>
          <w:t xml:space="preserve">access </w:t>
        </w:r>
      </w:ins>
      <w:ins w:id="411" w:author="Deepanshu Gautam" w:date="2022-03-15T12:43:00Z">
        <w:r w:rsidR="00AB3992" w:rsidRPr="00516975">
          <w:rPr>
            <w:rFonts w:ascii="Arial" w:hAnsi="Arial"/>
            <w:sz w:val="28"/>
            <w:szCs w:val="28"/>
          </w:rPr>
          <w:t>authorization</w:t>
        </w:r>
      </w:ins>
    </w:p>
    <w:p w14:paraId="455A468D" w14:textId="65A299F8" w:rsidR="00C9561B" w:rsidRPr="00C9561B" w:rsidRDefault="00C9561B" w:rsidP="00C9561B">
      <w:pPr>
        <w:jc w:val="both"/>
        <w:rPr>
          <w:ins w:id="412" w:author="Deepanshu Gautam" w:date="2022-03-15T12:43:00Z"/>
        </w:rPr>
      </w:pPr>
      <w:ins w:id="413" w:author="Deepanshu Gautam" w:date="2022-03-15T12:51:00Z">
        <w:r w:rsidRPr="00C9561B">
          <w:t>The OAuth token claim for CAPIF defined in [16] may need to be extended with the following</w:t>
        </w:r>
      </w:ins>
      <w:ins w:id="414" w:author="Deepanshu Gautam" w:date="2022-03-15T12:52:00Z">
        <w:r w:rsidR="004842A1">
          <w:t xml:space="preserve"> scope</w:t>
        </w:r>
      </w:ins>
      <w:ins w:id="415" w:author="Deepanshu Gautam" w:date="2022-03-15T12:51:00Z">
        <w:r w:rsidR="00B94924">
          <w:t xml:space="preserve"> parameter</w:t>
        </w:r>
        <w:r>
          <w:t>.</w:t>
        </w:r>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14:paraId="56910852" w14:textId="77777777" w:rsidTr="009C5CA4">
        <w:trPr>
          <w:trHeight w:val="742"/>
          <w:ins w:id="416"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77777777" w:rsidR="00AB3992" w:rsidRPr="00246A4B" w:rsidRDefault="00AB3992" w:rsidP="009C5CA4">
            <w:pPr>
              <w:rPr>
                <w:ins w:id="417" w:author="Deepanshu Gautam" w:date="2022-03-15T12:43:00Z"/>
              </w:rPr>
            </w:pPr>
            <w:ins w:id="418" w:author="Deepanshu Gautam" w:date="2022-03-15T12:43:00Z">
              <w:r w:rsidRPr="00246A4B">
                <w:t>Parameter</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77777777" w:rsidR="00AB3992" w:rsidRPr="00246A4B" w:rsidRDefault="00AB3992" w:rsidP="009C5CA4">
            <w:pPr>
              <w:rPr>
                <w:ins w:id="419" w:author="Deepanshu Gautam" w:date="2022-03-15T12:43:00Z"/>
              </w:rPr>
            </w:pPr>
            <w:ins w:id="420" w:author="Deepanshu Gautam" w:date="2022-03-15T12:43:00Z">
              <w:r w:rsidRPr="00246A4B">
                <w:t>Description</w:t>
              </w:r>
            </w:ins>
          </w:p>
        </w:tc>
      </w:tr>
      <w:tr w:rsidR="00AB3992" w:rsidRPr="00246A4B" w14:paraId="72D66852" w14:textId="77777777" w:rsidTr="009C5CA4">
        <w:trPr>
          <w:trHeight w:val="1113"/>
          <w:ins w:id="421"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77777777" w:rsidR="00AB3992" w:rsidRPr="00246A4B" w:rsidRDefault="00AB3992" w:rsidP="009C5CA4">
            <w:pPr>
              <w:rPr>
                <w:ins w:id="422" w:author="Deepanshu Gautam" w:date="2022-03-15T12:43:00Z"/>
              </w:rPr>
            </w:pPr>
            <w:ins w:id="423" w:author="Deepanshu Gautam" w:date="2022-03-15T12:43:00Z">
              <w:r w:rsidRPr="00246A4B">
                <w:t>exp</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77777777" w:rsidR="00AB3992" w:rsidRPr="00246A4B" w:rsidRDefault="00AB3992" w:rsidP="009C5CA4">
            <w:pPr>
              <w:rPr>
                <w:ins w:id="424" w:author="Deepanshu Gautam" w:date="2022-03-15T12:43:00Z"/>
              </w:rPr>
            </w:pPr>
            <w:ins w:id="425" w:author="Deepanshu Gautam" w:date="2022-03-15T12:43:00Z">
              <w:r w:rsidRPr="00246A4B">
                <w:t>REQUIRED. The expiration time of the access token.  Implementers MAY provide for some small leeway, usually no more than a few minutes, to account for clock skew (not to exceed 30 seconds).</w:t>
              </w:r>
            </w:ins>
          </w:p>
        </w:tc>
      </w:tr>
      <w:tr w:rsidR="00AB3992" w:rsidRPr="00246A4B" w14:paraId="58CC9726" w14:textId="77777777" w:rsidTr="009C5CA4">
        <w:trPr>
          <w:trHeight w:val="742"/>
          <w:ins w:id="426"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77777777" w:rsidR="00AB3992" w:rsidRPr="00246A4B" w:rsidRDefault="00AB3992" w:rsidP="009C5CA4">
            <w:pPr>
              <w:rPr>
                <w:ins w:id="427" w:author="Deepanshu Gautam" w:date="2022-03-15T12:43:00Z"/>
              </w:rPr>
            </w:pPr>
            <w:ins w:id="428" w:author="Deepanshu Gautam" w:date="2022-03-15T12:43:00Z">
              <w:r w:rsidRPr="00246A4B">
                <w:t>client_id</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77777777" w:rsidR="00AB3992" w:rsidRPr="00246A4B" w:rsidRDefault="00AB3992" w:rsidP="009C5CA4">
            <w:pPr>
              <w:rPr>
                <w:ins w:id="429" w:author="Deepanshu Gautam" w:date="2022-03-15T12:43:00Z"/>
              </w:rPr>
            </w:pPr>
            <w:ins w:id="430" w:author="Deepanshu Gautam" w:date="2022-03-15T12:43:00Z">
              <w:r w:rsidRPr="00246A4B">
                <w:t>REQUIRED. The identifier of the consumer making the API request</w:t>
              </w:r>
            </w:ins>
          </w:p>
        </w:tc>
      </w:tr>
      <w:tr w:rsidR="00AB3992" w:rsidRPr="00246A4B" w14:paraId="2165000A" w14:textId="77777777" w:rsidTr="009C5CA4">
        <w:trPr>
          <w:trHeight w:val="742"/>
          <w:ins w:id="431" w:author="Deepanshu Gautam" w:date="2022-03-15T12:43: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77777777" w:rsidR="00AB3992" w:rsidRPr="00246A4B" w:rsidRDefault="00AB3992" w:rsidP="009C5CA4">
            <w:pPr>
              <w:rPr>
                <w:ins w:id="432" w:author="Deepanshu Gautam" w:date="2022-03-15T12:43:00Z"/>
              </w:rPr>
            </w:pPr>
            <w:ins w:id="433" w:author="Deepanshu Gautam" w:date="2022-03-15T12:43:00Z">
              <w:r w:rsidRPr="00246A4B">
                <w:t>scope</w:t>
              </w:r>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77777777" w:rsidR="00AB3992" w:rsidRPr="00246A4B" w:rsidRDefault="00AB3992" w:rsidP="009C5CA4">
            <w:pPr>
              <w:rPr>
                <w:ins w:id="434" w:author="Deepanshu Gautam" w:date="2022-03-15T12:43:00Z"/>
              </w:rPr>
            </w:pPr>
            <w:ins w:id="435" w:author="Deepanshu Gautam" w:date="2022-03-15T12:43:00Z">
              <w:r w:rsidRPr="00246A4B">
                <w:t>REQUIRED. A structure containing granular access authorization per allowed MnS.</w:t>
              </w:r>
            </w:ins>
          </w:p>
          <w:p w14:paraId="53EA1CF6" w14:textId="77777777" w:rsidR="00AB3992" w:rsidRPr="00246A4B" w:rsidRDefault="00AB3992" w:rsidP="009C5CA4">
            <w:pPr>
              <w:rPr>
                <w:ins w:id="436" w:author="Deepanshu Gautam" w:date="2022-03-15T12:43:00Z"/>
              </w:rPr>
            </w:pPr>
            <w:ins w:id="437" w:author="Deepanshu Gautam" w:date="2022-03-15T12:43:00Z">
              <w:r w:rsidRPr="00246A4B">
                <w:rPr>
                  <w:i/>
                  <w:iCs/>
                </w:rPr>
                <w:t>&lt;MnS&gt;</w:t>
              </w:r>
            </w:ins>
          </w:p>
          <w:p w14:paraId="5765DBF0" w14:textId="77777777" w:rsidR="00AB3992" w:rsidRPr="00246A4B" w:rsidRDefault="00AB3992" w:rsidP="009C5CA4">
            <w:pPr>
              <w:rPr>
                <w:ins w:id="438" w:author="Deepanshu Gautam" w:date="2022-03-15T12:43:00Z"/>
              </w:rPr>
            </w:pPr>
            <w:ins w:id="439" w:author="Deepanshu Gautam" w:date="2022-03-15T12:43:00Z">
              <w:r w:rsidRPr="00246A4B">
                <w:rPr>
                  <w:i/>
                  <w:iCs/>
                </w:rPr>
                <w:lastRenderedPageBreak/>
                <w:t xml:space="preserve"> &lt;Component A&gt;&lt;/Component A&gt;</w:t>
              </w:r>
            </w:ins>
          </w:p>
          <w:p w14:paraId="79B36678" w14:textId="77777777" w:rsidR="00AB3992" w:rsidRPr="00246A4B" w:rsidRDefault="00AB3992" w:rsidP="009C5CA4">
            <w:pPr>
              <w:rPr>
                <w:ins w:id="440" w:author="Deepanshu Gautam" w:date="2022-03-15T12:43:00Z"/>
              </w:rPr>
            </w:pPr>
            <w:ins w:id="441" w:author="Deepanshu Gautam" w:date="2022-03-15T12:43:00Z">
              <w:r w:rsidRPr="00246A4B">
                <w:rPr>
                  <w:i/>
                  <w:iCs/>
                </w:rPr>
                <w:t xml:space="preserve">  &lt;Component B&gt;</w:t>
              </w:r>
            </w:ins>
          </w:p>
          <w:p w14:paraId="726EF317" w14:textId="77777777" w:rsidR="00AB3992" w:rsidRPr="00246A4B" w:rsidRDefault="00AB3992" w:rsidP="009C5CA4">
            <w:pPr>
              <w:rPr>
                <w:ins w:id="442" w:author="Deepanshu Gautam" w:date="2022-03-15T12:43:00Z"/>
              </w:rPr>
            </w:pPr>
            <w:ins w:id="443" w:author="Deepanshu Gautam" w:date="2022-03-15T12:43:00Z">
              <w:r w:rsidRPr="00246A4B">
                <w:rPr>
                  <w:i/>
                  <w:iCs/>
                </w:rPr>
                <w:t xml:space="preserve">    &lt;uri&gt;&lt;/uri&gt;</w:t>
              </w:r>
            </w:ins>
          </w:p>
          <w:p w14:paraId="2570AFF8" w14:textId="77777777" w:rsidR="00AB3992" w:rsidRPr="00246A4B" w:rsidRDefault="00AB3992" w:rsidP="009C5CA4">
            <w:pPr>
              <w:rPr>
                <w:ins w:id="444" w:author="Deepanshu Gautam" w:date="2022-03-15T12:43:00Z"/>
              </w:rPr>
            </w:pPr>
            <w:ins w:id="445" w:author="Deepanshu Gautam" w:date="2022-03-15T12:43:00Z">
              <w:r w:rsidRPr="00246A4B">
                <w:rPr>
                  <w:i/>
                  <w:iCs/>
                </w:rPr>
                <w:t xml:space="preserve">    &lt;permission&gt;</w:t>
              </w:r>
            </w:ins>
          </w:p>
          <w:p w14:paraId="6F1B853F" w14:textId="77777777" w:rsidR="00AB3992" w:rsidRPr="00246A4B" w:rsidRDefault="00AB3992" w:rsidP="009C5CA4">
            <w:pPr>
              <w:rPr>
                <w:ins w:id="446" w:author="Deepanshu Gautam" w:date="2022-03-15T12:43:00Z"/>
              </w:rPr>
            </w:pPr>
            <w:ins w:id="447" w:author="Deepanshu Gautam" w:date="2022-03-15T12:43:00Z">
              <w:r w:rsidRPr="00246A4B">
                <w:rPr>
                  <w:i/>
                  <w:iCs/>
                </w:rPr>
                <w:t xml:space="preserve">      &lt;attName&gt;&lt;/attName&gt;  </w:t>
              </w:r>
            </w:ins>
          </w:p>
          <w:p w14:paraId="0DD3BF05" w14:textId="77777777" w:rsidR="00AB3992" w:rsidRPr="00246A4B" w:rsidRDefault="00AB3992" w:rsidP="009C5CA4">
            <w:pPr>
              <w:rPr>
                <w:ins w:id="448" w:author="Deepanshu Gautam" w:date="2022-03-15T12:43:00Z"/>
              </w:rPr>
            </w:pPr>
            <w:ins w:id="449" w:author="Deepanshu Gautam" w:date="2022-03-15T12:43:00Z">
              <w:r w:rsidRPr="00246A4B">
                <w:rPr>
                  <w:i/>
                  <w:iCs/>
                </w:rPr>
                <w:t xml:space="preserve">      &lt;attPermission&gt;&lt;/attPermission&gt; </w:t>
              </w:r>
            </w:ins>
          </w:p>
          <w:p w14:paraId="0F53E37C" w14:textId="77777777" w:rsidR="00AB3992" w:rsidRPr="00246A4B" w:rsidRDefault="00AB3992" w:rsidP="009C5CA4">
            <w:pPr>
              <w:rPr>
                <w:ins w:id="450" w:author="Deepanshu Gautam" w:date="2022-03-15T12:43:00Z"/>
              </w:rPr>
            </w:pPr>
            <w:ins w:id="451" w:author="Deepanshu Gautam" w:date="2022-03-15T12:43:00Z">
              <w:r w:rsidRPr="00246A4B">
                <w:rPr>
                  <w:i/>
                  <w:iCs/>
                </w:rPr>
                <w:t xml:space="preserve">    &lt;/permission&gt;</w:t>
              </w:r>
            </w:ins>
          </w:p>
          <w:p w14:paraId="204AB629" w14:textId="77777777" w:rsidR="00AB3992" w:rsidRPr="00246A4B" w:rsidRDefault="00AB3992" w:rsidP="009C5CA4">
            <w:pPr>
              <w:rPr>
                <w:ins w:id="452" w:author="Deepanshu Gautam" w:date="2022-03-15T12:43:00Z"/>
              </w:rPr>
            </w:pPr>
            <w:ins w:id="453" w:author="Deepanshu Gautam" w:date="2022-03-15T12:43:00Z">
              <w:r w:rsidRPr="00246A4B">
                <w:rPr>
                  <w:i/>
                  <w:iCs/>
                </w:rPr>
                <w:t xml:space="preserve">  &lt;/Component B&gt;</w:t>
              </w:r>
            </w:ins>
          </w:p>
          <w:p w14:paraId="6D3AF984" w14:textId="77777777" w:rsidR="00AB3992" w:rsidRPr="00246A4B" w:rsidRDefault="00AB3992" w:rsidP="009C5CA4">
            <w:pPr>
              <w:rPr>
                <w:ins w:id="454" w:author="Deepanshu Gautam" w:date="2022-03-15T12:43:00Z"/>
              </w:rPr>
            </w:pPr>
            <w:ins w:id="455" w:author="Deepanshu Gautam" w:date="2022-03-15T12:43:00Z">
              <w:r w:rsidRPr="00246A4B">
                <w:rPr>
                  <w:i/>
                  <w:iCs/>
                </w:rPr>
                <w:t xml:space="preserve">  &lt;Component C&gt;</w:t>
              </w:r>
            </w:ins>
          </w:p>
          <w:p w14:paraId="0A8326C1" w14:textId="77777777" w:rsidR="00AB3992" w:rsidRPr="00246A4B" w:rsidRDefault="00AB3992" w:rsidP="009C5CA4">
            <w:pPr>
              <w:rPr>
                <w:ins w:id="456" w:author="Deepanshu Gautam" w:date="2022-03-15T12:43:00Z"/>
              </w:rPr>
            </w:pPr>
            <w:ins w:id="457" w:author="Deepanshu Gautam" w:date="2022-03-15T12:43:00Z">
              <w:r w:rsidRPr="00246A4B">
                <w:rPr>
                  <w:i/>
                  <w:iCs/>
                </w:rPr>
                <w:t xml:space="preserve">    &lt;allowedMeasurement&gt;&lt;/allowedMeasurement&gt;</w:t>
              </w:r>
            </w:ins>
          </w:p>
          <w:p w14:paraId="64727FDF" w14:textId="77777777" w:rsidR="00AB3992" w:rsidRPr="00246A4B" w:rsidRDefault="00AB3992" w:rsidP="009C5CA4">
            <w:pPr>
              <w:rPr>
                <w:ins w:id="458" w:author="Deepanshu Gautam" w:date="2022-03-15T12:43:00Z"/>
              </w:rPr>
            </w:pPr>
            <w:ins w:id="459" w:author="Deepanshu Gautam" w:date="2022-03-15T12:43:00Z">
              <w:r w:rsidRPr="00246A4B">
                <w:rPr>
                  <w:i/>
                  <w:iCs/>
                </w:rPr>
                <w:t xml:space="preserve">      &lt;managedEntity&gt;&lt;/managedEntity&gt;</w:t>
              </w:r>
            </w:ins>
          </w:p>
          <w:p w14:paraId="17A06BF9" w14:textId="77777777" w:rsidR="00AB3992" w:rsidRPr="00246A4B" w:rsidRDefault="00AB3992" w:rsidP="009C5CA4">
            <w:pPr>
              <w:rPr>
                <w:ins w:id="460" w:author="Deepanshu Gautam" w:date="2022-03-15T12:43:00Z"/>
              </w:rPr>
            </w:pPr>
            <w:ins w:id="461" w:author="Deepanshu Gautam" w:date="2022-03-15T12:43:00Z">
              <w:r w:rsidRPr="00246A4B">
                <w:rPr>
                  <w:i/>
                  <w:iCs/>
                </w:rPr>
                <w:t xml:space="preserve">      &lt;perfMeasurement&gt;&lt;/perfMeasurement&gt;</w:t>
              </w:r>
            </w:ins>
          </w:p>
          <w:p w14:paraId="005B00C2" w14:textId="77777777" w:rsidR="00AB3992" w:rsidRPr="00246A4B" w:rsidRDefault="00AB3992" w:rsidP="009C5CA4">
            <w:pPr>
              <w:rPr>
                <w:ins w:id="462" w:author="Deepanshu Gautam" w:date="2022-03-15T12:43:00Z"/>
              </w:rPr>
            </w:pPr>
            <w:ins w:id="463" w:author="Deepanshu Gautam" w:date="2022-03-15T12:43:00Z">
              <w:r w:rsidRPr="00246A4B">
                <w:rPr>
                  <w:i/>
                  <w:iCs/>
                </w:rPr>
                <w:t xml:space="preserve">    &lt;allowedKPI&gt;&lt;/&lt;allowedKPI&gt;</w:t>
              </w:r>
            </w:ins>
          </w:p>
          <w:p w14:paraId="3E38C906" w14:textId="77777777" w:rsidR="00AB3992" w:rsidRPr="00246A4B" w:rsidRDefault="00AB3992" w:rsidP="009C5CA4">
            <w:pPr>
              <w:rPr>
                <w:ins w:id="464" w:author="Deepanshu Gautam" w:date="2022-03-15T12:43:00Z"/>
              </w:rPr>
            </w:pPr>
            <w:ins w:id="465" w:author="Deepanshu Gautam" w:date="2022-03-15T12:43:00Z">
              <w:r w:rsidRPr="00246A4B">
                <w:rPr>
                  <w:i/>
                  <w:iCs/>
                </w:rPr>
                <w:t xml:space="preserve">    &lt;allowedAlarmInfo&gt;&lt;/allowedAlarmInfo&gt; </w:t>
              </w:r>
            </w:ins>
          </w:p>
          <w:p w14:paraId="2384CE03" w14:textId="77777777" w:rsidR="00AB3992" w:rsidRPr="00246A4B" w:rsidRDefault="00AB3992" w:rsidP="009C5CA4">
            <w:pPr>
              <w:rPr>
                <w:ins w:id="466" w:author="Deepanshu Gautam" w:date="2022-03-15T12:43:00Z"/>
              </w:rPr>
            </w:pPr>
            <w:ins w:id="467" w:author="Deepanshu Gautam" w:date="2022-03-15T12:43:00Z">
              <w:r w:rsidRPr="00246A4B">
                <w:rPr>
                  <w:i/>
                  <w:iCs/>
                </w:rPr>
                <w:t xml:space="preserve">  &lt;/Component C&gt;</w:t>
              </w:r>
            </w:ins>
          </w:p>
          <w:p w14:paraId="38E0215B" w14:textId="77777777" w:rsidR="00AB3992" w:rsidRPr="00246A4B" w:rsidRDefault="00AB3992" w:rsidP="009C5CA4">
            <w:pPr>
              <w:rPr>
                <w:ins w:id="468" w:author="Deepanshu Gautam" w:date="2022-03-15T12:43:00Z"/>
              </w:rPr>
            </w:pPr>
            <w:ins w:id="469" w:author="Deepanshu Gautam" w:date="2022-03-15T12:43:00Z">
              <w:r w:rsidRPr="00246A4B">
                <w:rPr>
                  <w:i/>
                  <w:iCs/>
                </w:rPr>
                <w:t xml:space="preserve">  &lt;allowedNotifications&gt;&lt;/allowedNotifications&gt;</w:t>
              </w:r>
            </w:ins>
          </w:p>
          <w:p w14:paraId="096C78DA" w14:textId="77777777" w:rsidR="00AB3992" w:rsidRPr="00246A4B" w:rsidRDefault="00AB3992" w:rsidP="009C5CA4">
            <w:pPr>
              <w:rPr>
                <w:ins w:id="470" w:author="Deepanshu Gautam" w:date="2022-03-15T12:43:00Z"/>
              </w:rPr>
            </w:pPr>
            <w:ins w:id="471" w:author="Deepanshu Gautam" w:date="2022-03-15T12:43:00Z">
              <w:r w:rsidRPr="00246A4B">
                <w:rPr>
                  <w:i/>
                  <w:iCs/>
                </w:rPr>
                <w:t>&lt;/MnS&gt;</w:t>
              </w:r>
            </w:ins>
          </w:p>
        </w:tc>
      </w:tr>
    </w:tbl>
    <w:p w14:paraId="3ABF45FE" w14:textId="77777777" w:rsidR="00AB3992" w:rsidRDefault="00AB3992" w:rsidP="00AB3992">
      <w:pPr>
        <w:rPr>
          <w:ins w:id="472" w:author="Deepanshu Gautam" w:date="2022-03-15T12:43:00Z"/>
        </w:rPr>
      </w:pPr>
    </w:p>
    <w:p w14:paraId="277CE6DB" w14:textId="5794C898" w:rsidR="00AD544A" w:rsidRDefault="00C113C0" w:rsidP="008C503D">
      <w:pPr>
        <w:jc w:val="both"/>
        <w:rPr>
          <w:ins w:id="473" w:author="Deepanshu Gautam" w:date="2022-03-15T13:33:00Z"/>
          <w:rFonts w:ascii="Arial" w:hAnsi="Arial"/>
          <w:sz w:val="28"/>
          <w:szCs w:val="28"/>
        </w:rPr>
      </w:pPr>
      <w:ins w:id="474" w:author="Deepanshu Gautam" w:date="2022-03-15T13:33:00Z">
        <w:r w:rsidRPr="00C113C0">
          <w:rPr>
            <w:rFonts w:ascii="Arial" w:hAnsi="Arial"/>
            <w:sz w:val="28"/>
            <w:szCs w:val="28"/>
          </w:rPr>
          <w:t xml:space="preserve">7.1.3 </w:t>
        </w:r>
      </w:ins>
      <w:ins w:id="475" w:author="Deepanshu Gautam" w:date="2022-03-15T14:15:00Z">
        <w:r w:rsidR="00BE27B2">
          <w:rPr>
            <w:rFonts w:ascii="Arial" w:hAnsi="Arial"/>
            <w:sz w:val="28"/>
            <w:szCs w:val="28"/>
          </w:rPr>
          <w:tab/>
        </w:r>
      </w:ins>
      <w:ins w:id="476" w:author="Deepanshu Gautam" w:date="2022-03-15T13:33:00Z">
        <w:r w:rsidRPr="00C113C0">
          <w:rPr>
            <w:rFonts w:ascii="Arial" w:hAnsi="Arial"/>
            <w:sz w:val="28"/>
            <w:szCs w:val="28"/>
          </w:rPr>
          <w:t>Exposure Governance Rules</w:t>
        </w:r>
      </w:ins>
    </w:p>
    <w:p w14:paraId="27B30968" w14:textId="15893096" w:rsidR="00C113C0" w:rsidRPr="00C113C0" w:rsidRDefault="00C113C0" w:rsidP="008C503D">
      <w:pPr>
        <w:jc w:val="both"/>
        <w:rPr>
          <w:ins w:id="477" w:author="Deepanshu Gautam" w:date="2022-03-15T13:34:00Z"/>
        </w:rPr>
      </w:pPr>
      <w:ins w:id="478" w:author="Deepanshu Gautam" w:date="2022-03-15T13:33:00Z">
        <w:r w:rsidRPr="00C113C0">
          <w:t xml:space="preserve">The following structure defines the exposure governance rules for a particular </w:t>
        </w:r>
      </w:ins>
      <w:ins w:id="479" w:author="Deepanshu Gautam" w:date="2022-03-15T13:34:00Z">
        <w:r w:rsidRPr="00C113C0">
          <w:t>MnS to be exposed.</w:t>
        </w:r>
      </w:ins>
      <w:ins w:id="480" w:author="Deepanshu Gautam" w:date="2022-03-15T14:26:00Z">
        <w:r w:rsidR="002029A3">
          <w:t xml:space="preserve"> This will facilitate the granular Mn</w:t>
        </w:r>
      </w:ins>
      <w:ins w:id="481" w:author="Deepanshu Gautam" w:date="2022-03-15T14:27:00Z">
        <w:r w:rsidR="002029A3">
          <w:t>S access authorization.</w:t>
        </w:r>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14:paraId="77253509" w14:textId="77777777" w:rsidTr="00A90A46">
        <w:trPr>
          <w:trHeight w:val="338"/>
          <w:ins w:id="482"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77777777" w:rsidR="00A90A46" w:rsidRPr="00A93F7A" w:rsidRDefault="00A90A46" w:rsidP="009C5CA4">
            <w:pPr>
              <w:rPr>
                <w:ins w:id="483" w:author="Deepanshu Gautam" w:date="2022-03-15T13:34:00Z"/>
              </w:rPr>
            </w:pPr>
            <w:ins w:id="484" w:author="Deepanshu Gautam" w:date="2022-03-15T13:34:00Z">
              <w:r w:rsidRPr="00A93F7A">
                <w:rPr>
                  <w:b/>
                  <w:bCs/>
                </w:rPr>
                <w:t>Attributes</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77777777" w:rsidR="00A90A46" w:rsidRPr="00A93F7A" w:rsidRDefault="00A90A46" w:rsidP="009C5CA4">
            <w:pPr>
              <w:rPr>
                <w:ins w:id="485" w:author="Deepanshu Gautam" w:date="2022-03-15T13:34:00Z"/>
              </w:rPr>
            </w:pPr>
            <w:ins w:id="486" w:author="Deepanshu Gautam" w:date="2022-03-15T13:34:00Z">
              <w:r w:rsidRPr="00A93F7A">
                <w:rPr>
                  <w:b/>
                  <w:bCs/>
                </w:rPr>
                <w:t>Support</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77777777" w:rsidR="00A90A46" w:rsidRPr="00A93F7A" w:rsidRDefault="00A90A46" w:rsidP="009C5CA4">
            <w:pPr>
              <w:rPr>
                <w:ins w:id="487" w:author="Deepanshu Gautam" w:date="2022-03-15T13:34:00Z"/>
              </w:rPr>
            </w:pPr>
            <w:ins w:id="488" w:author="Deepanshu Gautam" w:date="2022-03-15T13:34:00Z">
              <w:r w:rsidRPr="00A93F7A">
                <w:rPr>
                  <w:b/>
                  <w:bCs/>
                </w:rPr>
                <w:t>Description</w:t>
              </w:r>
            </w:ins>
          </w:p>
        </w:tc>
      </w:tr>
      <w:tr w:rsidR="00A90A46" w:rsidRPr="00A93F7A" w14:paraId="435BDF5C" w14:textId="77777777" w:rsidTr="00A90A46">
        <w:trPr>
          <w:trHeight w:val="338"/>
          <w:ins w:id="489"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702139A2" w:rsidR="00A90A46" w:rsidRPr="00A93F7A" w:rsidRDefault="00A90A46" w:rsidP="009C5CA4">
            <w:pPr>
              <w:rPr>
                <w:ins w:id="490" w:author="Deepanshu Gautam" w:date="2022-03-15T13:34:00Z"/>
              </w:rPr>
            </w:pPr>
            <w:ins w:id="491" w:author="Deepanshu Gautam" w:date="2022-03-15T13:34:00Z">
              <w:del w:id="492" w:author="DG#143e" w:date="2022-05-10T16:52:00Z">
                <w:r w:rsidDel="005D07C0">
                  <w:delText>&gt;</w:delText>
                </w:r>
              </w:del>
            </w:ins>
            <w:ins w:id="493" w:author="Deepanshu Gautam" w:date="2022-03-15T13:49:00Z">
              <w:del w:id="494" w:author="DG#143e" w:date="2022-05-10T16:52:00Z">
                <w:r w:rsidDel="005D07C0">
                  <w:delText>Consumer</w:delText>
                </w:r>
              </w:del>
            </w:ins>
            <w:ins w:id="495" w:author="Deepanshu Gautam" w:date="2022-03-15T13:34:00Z">
              <w:del w:id="496" w:author="DG#143e" w:date="2022-05-10T16:52:00Z">
                <w:r w:rsidRPr="00A93F7A" w:rsidDel="005D07C0">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4B5A2377" w:rsidR="00A90A46" w:rsidRPr="00A93F7A" w:rsidRDefault="00A90A46" w:rsidP="009C5CA4">
            <w:pPr>
              <w:rPr>
                <w:ins w:id="497" w:author="Deepanshu Gautam" w:date="2022-03-15T13:34:00Z"/>
              </w:rPr>
            </w:pPr>
            <w:ins w:id="498" w:author="Deepanshu Gautam" w:date="2022-03-15T13:34:00Z">
              <w:del w:id="499" w:author="DG#143e" w:date="2022-05-10T16:52:00Z">
                <w:r w:rsidRPr="00A93F7A" w:rsidDel="005D07C0">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3F15B5B1" w:rsidR="00A90A46" w:rsidRPr="00A93F7A" w:rsidRDefault="00A90A46" w:rsidP="009C5CA4">
            <w:pPr>
              <w:rPr>
                <w:ins w:id="500" w:author="Deepanshu Gautam" w:date="2022-03-15T13:34:00Z"/>
              </w:rPr>
            </w:pPr>
            <w:ins w:id="501" w:author="Deepanshu Gautam" w:date="2022-03-15T13:34:00Z">
              <w:del w:id="502" w:author="DG#143e" w:date="2022-05-10T16:52:00Z">
                <w:r w:rsidRPr="00A93F7A" w:rsidDel="005D07C0">
                  <w:delText xml:space="preserve">The identification of the consumer provided at the </w:delText>
                </w:r>
                <w:r w:rsidR="00516F9B" w:rsidDel="005D07C0">
                  <w:delText>time of registration.</w:delText>
                </w:r>
              </w:del>
            </w:ins>
          </w:p>
        </w:tc>
      </w:tr>
      <w:tr w:rsidR="00A90A46" w:rsidRPr="00A93F7A" w14:paraId="2047769C" w14:textId="77777777" w:rsidTr="00A90A46">
        <w:trPr>
          <w:trHeight w:val="338"/>
          <w:ins w:id="503"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5B2172F2" w:rsidR="00A90A46" w:rsidRDefault="00A90A46" w:rsidP="009C5CA4">
            <w:pPr>
              <w:rPr>
                <w:ins w:id="504" w:author="Deepanshu Gautam" w:date="2022-03-15T13:34:00Z"/>
              </w:rPr>
            </w:pPr>
            <w:ins w:id="505" w:author="Deepanshu Gautam" w:date="2022-03-15T13:34:00Z">
              <w:del w:id="506" w:author="DG#143e" w:date="2022-05-10T16:52:00Z">
                <w:r w:rsidDel="005D07C0">
                  <w:delText>&gt;</w:delText>
                </w:r>
              </w:del>
            </w:ins>
            <w:ins w:id="507" w:author="Deepanshu Gautam" w:date="2022-03-15T13:49:00Z">
              <w:del w:id="508" w:author="DG#143e" w:date="2022-05-10T16:52:00Z">
                <w:r w:rsidDel="005D07C0">
                  <w:delText>Consumer</w:delText>
                </w:r>
              </w:del>
            </w:ins>
            <w:ins w:id="509" w:author="Deepanshu Gautam" w:date="2022-03-15T13:34:00Z">
              <w:del w:id="510" w:author="DG#143e" w:date="2022-05-10T16:52:00Z">
                <w:r w:rsidDel="005D07C0">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26A6A241" w:rsidR="00A90A46" w:rsidRPr="00A93F7A" w:rsidRDefault="00A90A46" w:rsidP="009C5CA4">
            <w:pPr>
              <w:rPr>
                <w:ins w:id="511" w:author="Deepanshu Gautam" w:date="2022-03-15T13:34:00Z"/>
              </w:rPr>
            </w:pPr>
            <w:ins w:id="512" w:author="Deepanshu Gautam" w:date="2022-03-15T13:34:00Z">
              <w:del w:id="513" w:author="DG#143e" w:date="2022-05-10T16:54:00Z">
                <w:r w:rsidRPr="00A93F7A" w:rsidDel="00C05856">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5DCE2766" w:rsidR="00A90A46" w:rsidRPr="00A93F7A" w:rsidRDefault="00A90A46" w:rsidP="009C5CA4">
            <w:pPr>
              <w:rPr>
                <w:ins w:id="514" w:author="Deepanshu Gautam" w:date="2022-03-15T13:34:00Z"/>
              </w:rPr>
            </w:pPr>
            <w:ins w:id="515" w:author="Deepanshu Gautam" w:date="2022-03-15T13:34:00Z">
              <w:del w:id="516" w:author="DG#143e" w:date="2022-05-10T16:52:00Z">
                <w:r w:rsidRPr="00A93F7A" w:rsidDel="005D07C0">
                  <w:delText>The type of consumer (OAM-Internal, OAM-External{gNB, CU-CP, NWDAF}, NOP-External{ASP, ECSP} )</w:delText>
                </w:r>
              </w:del>
            </w:ins>
          </w:p>
        </w:tc>
      </w:tr>
      <w:tr w:rsidR="00A90A46" w:rsidRPr="00A93F7A" w14:paraId="5B871B19" w14:textId="77777777" w:rsidTr="00A90A46">
        <w:trPr>
          <w:trHeight w:val="338"/>
          <w:ins w:id="51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3F40FEB5" w:rsidR="00A90A46" w:rsidRPr="00A93F7A" w:rsidRDefault="00A90A46" w:rsidP="009C5CA4">
            <w:pPr>
              <w:rPr>
                <w:ins w:id="518" w:author="Deepanshu Gautam" w:date="2022-03-15T13:34:00Z"/>
              </w:rPr>
            </w:pPr>
            <w:ins w:id="519" w:author="Deepanshu Gautam" w:date="2022-03-15T13:34:00Z">
              <w:del w:id="520" w:author="DG#143e" w:date="2022-05-10T16:54:00Z">
                <w:r w:rsidRPr="00A93F7A" w:rsidDel="00C05856">
                  <w:delText>&gt;</w:delText>
                </w:r>
                <w:r w:rsidDel="00C05856">
                  <w:delText>&gt;</w:delText>
                </w:r>
                <w:r w:rsidRPr="00A93F7A" w:rsidDel="00C05856">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1BBB6CFD" w:rsidR="00A90A46" w:rsidRPr="00A93F7A" w:rsidRDefault="00A90A46" w:rsidP="009C5CA4">
            <w:pPr>
              <w:rPr>
                <w:ins w:id="521" w:author="Deepanshu Gautam" w:date="2022-03-15T13:34:00Z"/>
              </w:rPr>
            </w:pPr>
            <w:ins w:id="522" w:author="Deepanshu Gautam" w:date="2022-03-15T13:34:00Z">
              <w:del w:id="523" w:author="DG#143e" w:date="2022-05-10T16:54:00Z">
                <w:r w:rsidRPr="00A93F7A" w:rsidDel="00C05856">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1E503A3" w:rsidR="00A90A46" w:rsidRPr="00A93F7A" w:rsidRDefault="00A90A46" w:rsidP="009C5CA4">
            <w:pPr>
              <w:rPr>
                <w:ins w:id="524" w:author="Deepanshu Gautam" w:date="2022-03-15T13:34:00Z"/>
              </w:rPr>
            </w:pPr>
            <w:ins w:id="525" w:author="Deepanshu Gautam" w:date="2022-03-15T13:34:00Z">
              <w:del w:id="526" w:author="DG#143e" w:date="2022-05-10T16:54:00Z">
                <w:r w:rsidRPr="00A93F7A" w:rsidDel="00C05856">
                  <w:delText>List of management services and its capabilities the consumer is authorized to access.</w:delText>
                </w:r>
              </w:del>
            </w:ins>
          </w:p>
        </w:tc>
      </w:tr>
      <w:tr w:rsidR="00A90A46" w:rsidRPr="00A93F7A" w14:paraId="6B328090" w14:textId="77777777" w:rsidTr="00A90A46">
        <w:trPr>
          <w:trHeight w:val="338"/>
          <w:ins w:id="52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229F079A" w:rsidR="00A90A46" w:rsidRPr="00A93F7A" w:rsidRDefault="00A90A46" w:rsidP="009C5CA4">
            <w:pPr>
              <w:rPr>
                <w:ins w:id="528" w:author="Deepanshu Gautam" w:date="2022-03-15T13:34:00Z"/>
              </w:rPr>
            </w:pPr>
            <w:ins w:id="529" w:author="Deepanshu Gautam" w:date="2022-03-15T13:34:00Z">
              <w:del w:id="530" w:author="DG#143e" w:date="2022-05-10T16:52:00Z">
                <w:r w:rsidRPr="00A93F7A" w:rsidDel="005D07C0">
                  <w:delText>&gt;&gt;</w:delText>
                </w:r>
                <w:r w:rsidDel="005D07C0">
                  <w:delText>&gt;</w:delText>
                </w:r>
                <w:r w:rsidRPr="00A93F7A" w:rsidDel="005D07C0">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02A0A1D6" w:rsidR="00A90A46" w:rsidRPr="00A93F7A" w:rsidRDefault="00A90A46" w:rsidP="009C5CA4">
            <w:pPr>
              <w:rPr>
                <w:ins w:id="531" w:author="Deepanshu Gautam" w:date="2022-03-15T13:34:00Z"/>
              </w:rPr>
            </w:pPr>
            <w:ins w:id="532" w:author="Deepanshu Gautam" w:date="2022-03-15T13:34:00Z">
              <w:del w:id="533" w:author="DG#143e" w:date="2022-05-10T16:53:00Z">
                <w:r w:rsidRPr="00A93F7A" w:rsidDel="005D07C0">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0EB8B8E4" w:rsidR="00A90A46" w:rsidRPr="00A93F7A" w:rsidRDefault="00A90A46" w:rsidP="009C5CA4">
            <w:pPr>
              <w:rPr>
                <w:ins w:id="534" w:author="Deepanshu Gautam" w:date="2022-03-15T13:34:00Z"/>
              </w:rPr>
            </w:pPr>
            <w:ins w:id="535" w:author="Deepanshu Gautam" w:date="2022-03-15T13:34:00Z">
              <w:del w:id="536" w:author="DG#143e" w:date="2022-05-10T16:53:00Z">
                <w:r w:rsidRPr="00A93F7A" w:rsidDel="005D07C0">
                  <w:delText>Type of MnS (PROVISIONING, FAULT_SUPERVISION, PERFORMANCE_ASSURANCE), Label: human readable description, Version: version of the MnS</w:delText>
                </w:r>
              </w:del>
            </w:ins>
            <w:ins w:id="537" w:author="Deepanshu Gautam" w:date="2022-03-15T13:37:00Z">
              <w:del w:id="538" w:author="DG#143e" w:date="2022-05-10T16:53:00Z">
                <w:r w:rsidDel="005D07C0">
                  <w:delText>.</w:delText>
                </w:r>
              </w:del>
            </w:ins>
          </w:p>
        </w:tc>
      </w:tr>
      <w:tr w:rsidR="00A90A46" w:rsidRPr="00A93F7A" w14:paraId="199550CE" w14:textId="77777777" w:rsidTr="00A90A46">
        <w:trPr>
          <w:trHeight w:val="338"/>
          <w:ins w:id="539"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77777777" w:rsidR="00A90A46" w:rsidRPr="00A93F7A" w:rsidRDefault="00A90A46" w:rsidP="009C5CA4">
            <w:pPr>
              <w:rPr>
                <w:ins w:id="540" w:author="Deepanshu Gautam" w:date="2022-03-15T13:34:00Z"/>
              </w:rPr>
            </w:pPr>
            <w:ins w:id="541" w:author="Deepanshu Gautam" w:date="2022-03-15T13:34:00Z">
              <w:del w:id="542" w:author="DG#143e" w:date="2022-05-10T16:54:00Z">
                <w:r w:rsidRPr="00A93F7A" w:rsidDel="00B86293">
                  <w:delText>&gt;&gt;</w:delText>
                </w:r>
                <w:r w:rsidDel="00B86293">
                  <w:delText>&gt;</w:delText>
                </w:r>
              </w:del>
              <w:r w:rsidRPr="00A93F7A">
                <w:t>allowedComponentA</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7777777" w:rsidR="00A90A46" w:rsidRPr="00A93F7A" w:rsidRDefault="00A90A46" w:rsidP="009C5CA4">
            <w:pPr>
              <w:rPr>
                <w:ins w:id="543" w:author="Deepanshu Gautam" w:date="2022-03-15T13:34:00Z"/>
              </w:rPr>
            </w:pPr>
            <w:ins w:id="544"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48346951" w:rsidR="00A90A46" w:rsidRPr="00A93F7A" w:rsidRDefault="00A90A46" w:rsidP="009C5CA4">
            <w:pPr>
              <w:rPr>
                <w:ins w:id="545" w:author="Deepanshu Gautam" w:date="2022-03-15T13:34:00Z"/>
              </w:rPr>
            </w:pPr>
            <w:ins w:id="546" w:author="Deepanshu Gautam" w:date="2022-03-15T13:34:00Z">
              <w:r w:rsidRPr="00A93F7A">
                <w:t>The list of operation of the MnS, consumer is authorized to access. This will be the {MnSRoot} in case of OpenAPI implementations</w:t>
              </w:r>
            </w:ins>
            <w:ins w:id="547" w:author="Deepanshu Gautam" w:date="2022-03-15T13:37:00Z">
              <w:r>
                <w:t>.</w:t>
              </w:r>
            </w:ins>
          </w:p>
        </w:tc>
      </w:tr>
      <w:tr w:rsidR="00A90A46" w:rsidRPr="00A93F7A" w14:paraId="22D8B185" w14:textId="77777777" w:rsidTr="00A90A46">
        <w:trPr>
          <w:trHeight w:val="338"/>
          <w:ins w:id="548"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77777777" w:rsidR="00A90A46" w:rsidRPr="00A93F7A" w:rsidRDefault="00A90A46" w:rsidP="009C5CA4">
            <w:pPr>
              <w:rPr>
                <w:ins w:id="549" w:author="Deepanshu Gautam" w:date="2022-03-15T13:34:00Z"/>
              </w:rPr>
            </w:pPr>
            <w:ins w:id="550" w:author="Deepanshu Gautam" w:date="2022-03-15T13:34:00Z">
              <w:del w:id="551" w:author="DG#143e" w:date="2022-05-10T16:54:00Z">
                <w:r w:rsidRPr="00A93F7A" w:rsidDel="00B86293">
                  <w:lastRenderedPageBreak/>
                  <w:delText>&gt;&gt;</w:delText>
                </w:r>
                <w:r w:rsidDel="00B86293">
                  <w:delText>&gt;</w:delText>
                </w:r>
              </w:del>
              <w:r w:rsidRPr="00A93F7A">
                <w:t>allowedComponentB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77777777" w:rsidR="00A90A46" w:rsidRPr="00A93F7A" w:rsidRDefault="00A90A46" w:rsidP="009C5CA4">
            <w:pPr>
              <w:rPr>
                <w:ins w:id="552" w:author="Deepanshu Gautam" w:date="2022-03-15T13:34:00Z"/>
              </w:rPr>
            </w:pPr>
            <w:ins w:id="553"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77777777" w:rsidR="00A90A46" w:rsidRDefault="00A90A46" w:rsidP="009C5CA4">
            <w:pPr>
              <w:rPr>
                <w:ins w:id="554" w:author="Deepanshu#143e" w:date="2022-05-11T11:46:00Z"/>
              </w:rPr>
            </w:pPr>
            <w:ins w:id="555" w:author="Deepanshu Gautam" w:date="2022-03-15T13:34:00Z">
              <w:r w:rsidRPr="00A93F7A">
                <w:t xml:space="preserve">The list of IOC the consumer can access. </w:t>
              </w:r>
            </w:ins>
            <w:ins w:id="556" w:author="Deepanshu#143e" w:date="2022-05-11T11:46:00Z">
              <w:r w:rsidR="007234AB">
                <w:t>This will include:</w:t>
              </w:r>
            </w:ins>
          </w:p>
          <w:p w14:paraId="1296E567" w14:textId="77777777" w:rsidR="007234AB" w:rsidRDefault="007234AB" w:rsidP="009C5CA4">
            <w:pPr>
              <w:rPr>
                <w:ins w:id="557" w:author="Deepanshu#143e" w:date="2022-05-11T11:46:00Z"/>
              </w:rPr>
            </w:pPr>
            <w:ins w:id="558" w:author="Deepanshu#143e" w:date="2022-05-11T11:46:00Z">
              <w:r>
                <w:t xml:space="preserve">Uri: </w:t>
              </w:r>
              <w:r w:rsidRPr="00A93F7A">
                <w:t>The URI of the NRM fragment (IOC)</w:t>
              </w:r>
            </w:ins>
          </w:p>
          <w:p w14:paraId="06C3DBEC" w14:textId="51AFF961" w:rsidR="007234AB" w:rsidRPr="00A93F7A" w:rsidRDefault="007234AB">
            <w:pPr>
              <w:rPr>
                <w:ins w:id="559" w:author="Deepanshu Gautam" w:date="2022-03-15T13:34:00Z"/>
              </w:rPr>
            </w:pPr>
            <w:ins w:id="560" w:author="Deepanshu#143e" w:date="2022-05-11T11:46:00Z">
              <w:r>
                <w:t xml:space="preserve">Attribute Permission: List of attributes and the associated </w:t>
              </w:r>
            </w:ins>
            <w:ins w:id="561" w:author="Deepanshu#143e" w:date="2022-05-11T11:48:00Z">
              <w:r>
                <w:t>permission</w:t>
              </w:r>
            </w:ins>
            <w:ins w:id="562" w:author="Deepanshu#143e" w:date="2022-05-11T11:46:00Z">
              <w:r>
                <w:t xml:space="preserve"> </w:t>
              </w:r>
            </w:ins>
            <w:ins w:id="563" w:author="Deepanshu#143e" w:date="2022-05-11T11:48:00Z">
              <w:r>
                <w:t xml:space="preserve">present in the IOC. </w:t>
              </w:r>
              <w:r w:rsidRPr="007234AB">
                <w:t xml:space="preserve">The type of permission </w:t>
              </w:r>
              <w:r>
                <w:t xml:space="preserve">can be Readonly or </w:t>
              </w:r>
              <w:r w:rsidRPr="007234AB">
                <w:t>Writeable</w:t>
              </w:r>
              <w:r>
                <w:t>.</w:t>
              </w:r>
            </w:ins>
          </w:p>
        </w:tc>
      </w:tr>
      <w:tr w:rsidR="00A90A46" w:rsidRPr="00A93F7A" w14:paraId="248A4E63" w14:textId="77777777" w:rsidTr="00EA4548">
        <w:trPr>
          <w:trHeight w:val="338"/>
          <w:ins w:id="56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71C38A3F" w:rsidR="00A90A46" w:rsidRPr="00A93F7A" w:rsidRDefault="00A90A46" w:rsidP="009C5CA4">
            <w:pPr>
              <w:rPr>
                <w:ins w:id="565" w:author="Deepanshu Gautam" w:date="2022-03-15T13:34:00Z"/>
              </w:rPr>
            </w:pPr>
            <w:ins w:id="566" w:author="Deepanshu Gautam" w:date="2022-03-15T13:34:00Z">
              <w:del w:id="567" w:author="Deepanshu#143e" w:date="2022-05-11T11:48:00Z">
                <w:r w:rsidRPr="00A93F7A" w:rsidDel="007234AB">
                  <w:delText>&gt;&gt;&gt;</w:delText>
                </w:r>
                <w:r w:rsidDel="007234AB">
                  <w:delText>&gt;</w:delText>
                </w:r>
                <w:r w:rsidRPr="00A93F7A" w:rsidDel="007234AB">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3DBBFB7C" w:rsidR="00A90A46" w:rsidRPr="00A93F7A" w:rsidRDefault="00A90A46" w:rsidP="009C5CA4">
            <w:pPr>
              <w:rPr>
                <w:ins w:id="568" w:author="Deepanshu Gautam" w:date="2022-03-15T13:34:00Z"/>
              </w:rPr>
            </w:pPr>
            <w:ins w:id="569" w:author="Deepanshu Gautam" w:date="2022-03-15T13:34:00Z">
              <w:del w:id="570" w:author="Deepanshu#143e" w:date="2022-05-11T11:48: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4B80296A" w:rsidR="00A90A46" w:rsidRPr="00A93F7A" w:rsidRDefault="00A90A46" w:rsidP="009C5CA4">
            <w:pPr>
              <w:rPr>
                <w:ins w:id="571" w:author="Deepanshu Gautam" w:date="2022-03-15T13:34:00Z"/>
              </w:rPr>
            </w:pPr>
            <w:ins w:id="572" w:author="Deepanshu Gautam" w:date="2022-03-15T13:34:00Z">
              <w:del w:id="573" w:author="Deepanshu#143e" w:date="2022-05-11T11:46:00Z">
                <w:r w:rsidRPr="00A93F7A" w:rsidDel="007234AB">
                  <w:delText>The URI of the NRM fragment (IOC)</w:delText>
                </w:r>
              </w:del>
            </w:ins>
          </w:p>
        </w:tc>
      </w:tr>
      <w:tr w:rsidR="00A90A46" w:rsidRPr="00A93F7A" w14:paraId="60F59367" w14:textId="77777777" w:rsidTr="00EA4548">
        <w:trPr>
          <w:trHeight w:val="338"/>
          <w:ins w:id="57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2E542F7F" w:rsidR="00A90A46" w:rsidRPr="00A93F7A" w:rsidRDefault="00A90A46" w:rsidP="009C5CA4">
            <w:pPr>
              <w:rPr>
                <w:ins w:id="575" w:author="Deepanshu Gautam" w:date="2022-03-15T13:34:00Z"/>
              </w:rPr>
            </w:pPr>
            <w:ins w:id="576" w:author="Deepanshu Gautam" w:date="2022-03-15T13:34:00Z">
              <w:del w:id="577" w:author="Deepanshu#143e" w:date="2022-05-11T11:48:00Z">
                <w:r w:rsidRPr="00A93F7A" w:rsidDel="007234AB">
                  <w:delText>&gt;&gt;&gt;</w:delText>
                </w:r>
                <w:r w:rsidDel="007234AB">
                  <w:delText>&gt;</w:delText>
                </w:r>
                <w:r w:rsidRPr="00A93F7A" w:rsidDel="007234AB">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57AF26E2" w:rsidR="00A90A46" w:rsidRPr="00A93F7A" w:rsidRDefault="00A90A46" w:rsidP="009C5CA4">
            <w:pPr>
              <w:rPr>
                <w:ins w:id="578" w:author="Deepanshu Gautam" w:date="2022-03-15T13:34:00Z"/>
              </w:rPr>
            </w:pPr>
            <w:ins w:id="579" w:author="Deepanshu Gautam" w:date="2022-03-15T13:34:00Z">
              <w:del w:id="580" w:author="Deepanshu#143e" w:date="2022-05-11T11:48: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0FA8BEDF" w:rsidR="00A90A46" w:rsidRPr="00A93F7A" w:rsidRDefault="00A90A46" w:rsidP="009C5CA4">
            <w:pPr>
              <w:rPr>
                <w:ins w:id="581" w:author="Deepanshu Gautam" w:date="2022-03-15T13:34:00Z"/>
              </w:rPr>
            </w:pPr>
            <w:ins w:id="582" w:author="Deepanshu Gautam" w:date="2022-03-15T13:34:00Z">
              <w:del w:id="583" w:author="Deepanshu#143e" w:date="2022-05-11T11:48:00Z">
                <w:r w:rsidRPr="00A93F7A" w:rsidDel="007234AB">
                  <w:delText>The list of attributes permission present in the IOC</w:delText>
                </w:r>
              </w:del>
            </w:ins>
          </w:p>
        </w:tc>
      </w:tr>
      <w:tr w:rsidR="00A90A46" w:rsidRPr="00A93F7A" w14:paraId="3106D386" w14:textId="77777777" w:rsidTr="00EA4548">
        <w:trPr>
          <w:trHeight w:val="338"/>
          <w:ins w:id="58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6BD9EDC5" w:rsidR="00A90A46" w:rsidRPr="00A93F7A" w:rsidRDefault="00A90A46" w:rsidP="009C5CA4">
            <w:pPr>
              <w:rPr>
                <w:ins w:id="585" w:author="Deepanshu Gautam" w:date="2022-03-15T13:34:00Z"/>
              </w:rPr>
            </w:pPr>
            <w:ins w:id="586" w:author="Deepanshu Gautam" w:date="2022-03-15T13:34:00Z">
              <w:del w:id="587" w:author="Deepanshu#143e" w:date="2022-05-11T11:48:00Z">
                <w:r w:rsidRPr="00A93F7A" w:rsidDel="007234AB">
                  <w:delText>&gt;&gt;&gt;&gt;</w:delText>
                </w:r>
                <w:r w:rsidDel="007234AB">
                  <w:delText>&gt;</w:delText>
                </w:r>
                <w:r w:rsidRPr="00A93F7A" w:rsidDel="007234AB">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46F383C5" w:rsidR="00A90A46" w:rsidRPr="00A93F7A" w:rsidRDefault="00A90A46" w:rsidP="009C5CA4">
            <w:pPr>
              <w:rPr>
                <w:ins w:id="588" w:author="Deepanshu Gautam" w:date="2022-03-15T13:34:00Z"/>
              </w:rPr>
            </w:pPr>
            <w:ins w:id="589" w:author="Deepanshu Gautam" w:date="2022-03-15T13:34:00Z">
              <w:del w:id="590" w:author="Deepanshu#143e" w:date="2022-05-11T11:48: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6EAEE77C" w:rsidR="00A90A46" w:rsidRPr="00A93F7A" w:rsidRDefault="00A90A46" w:rsidP="009C5CA4">
            <w:pPr>
              <w:rPr>
                <w:ins w:id="591" w:author="Deepanshu Gautam" w:date="2022-03-15T13:34:00Z"/>
              </w:rPr>
            </w:pPr>
            <w:ins w:id="592" w:author="Deepanshu Gautam" w:date="2022-03-15T13:34:00Z">
              <w:del w:id="593" w:author="Deepanshu#143e" w:date="2022-05-11T11:48:00Z">
                <w:r w:rsidRPr="00A93F7A" w:rsidDel="007234AB">
                  <w:delText>Attribute name present in the IOC</w:delText>
                </w:r>
              </w:del>
            </w:ins>
          </w:p>
        </w:tc>
      </w:tr>
      <w:tr w:rsidR="00A90A46" w:rsidRPr="00A93F7A" w14:paraId="3C689277" w14:textId="77777777" w:rsidTr="00EA4548">
        <w:trPr>
          <w:trHeight w:val="338"/>
          <w:ins w:id="59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747C356C" w:rsidR="00A90A46" w:rsidRPr="00A93F7A" w:rsidRDefault="00A90A46" w:rsidP="009C5CA4">
            <w:pPr>
              <w:rPr>
                <w:ins w:id="595" w:author="Deepanshu Gautam" w:date="2022-03-15T13:34:00Z"/>
              </w:rPr>
            </w:pPr>
            <w:ins w:id="596" w:author="Deepanshu Gautam" w:date="2022-03-15T13:34:00Z">
              <w:del w:id="597" w:author="Deepanshu#143e" w:date="2022-05-11T11:48:00Z">
                <w:r w:rsidRPr="00A93F7A" w:rsidDel="007234AB">
                  <w:delText>&gt;&gt;&gt;&gt;</w:delText>
                </w:r>
                <w:r w:rsidDel="007234AB">
                  <w:delText>&gt;</w:delText>
                </w:r>
                <w:r w:rsidRPr="00A93F7A" w:rsidDel="007234AB">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2AF0C576" w:rsidR="00A90A46" w:rsidRPr="00A93F7A" w:rsidRDefault="00A90A46" w:rsidP="009C5CA4">
            <w:pPr>
              <w:rPr>
                <w:ins w:id="598" w:author="Deepanshu Gautam" w:date="2022-03-15T13:34:00Z"/>
              </w:rPr>
            </w:pPr>
            <w:ins w:id="599" w:author="Deepanshu Gautam" w:date="2022-03-15T13:34:00Z">
              <w:del w:id="600" w:author="Deepanshu#143e" w:date="2022-05-11T11:48: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22838778" w:rsidR="00A90A46" w:rsidRPr="00A93F7A" w:rsidRDefault="00A90A46" w:rsidP="009C5CA4">
            <w:pPr>
              <w:rPr>
                <w:ins w:id="601" w:author="Deepanshu Gautam" w:date="2022-03-15T13:34:00Z"/>
              </w:rPr>
            </w:pPr>
            <w:ins w:id="602" w:author="Deepanshu Gautam" w:date="2022-03-15T13:34:00Z">
              <w:del w:id="603" w:author="Deepanshu#143e" w:date="2022-05-11T11:48:00Z">
                <w:r w:rsidRPr="00A93F7A" w:rsidDel="007234AB">
                  <w:delText>The type of permission (Readonly, Writeable</w:delText>
                </w:r>
              </w:del>
            </w:ins>
          </w:p>
        </w:tc>
      </w:tr>
      <w:tr w:rsidR="00A90A46" w:rsidRPr="00A93F7A" w14:paraId="18A6E9B1" w14:textId="77777777" w:rsidTr="00A90A46">
        <w:trPr>
          <w:trHeight w:val="338"/>
          <w:ins w:id="604"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77777777" w:rsidR="00A90A46" w:rsidRPr="00A93F7A" w:rsidRDefault="00A90A46" w:rsidP="009C5CA4">
            <w:pPr>
              <w:rPr>
                <w:ins w:id="605" w:author="Deepanshu Gautam" w:date="2022-03-15T13:34:00Z"/>
              </w:rPr>
            </w:pPr>
            <w:ins w:id="606" w:author="Deepanshu Gautam" w:date="2022-03-15T13:34:00Z">
              <w:del w:id="607" w:author="DG#143e" w:date="2022-05-10T16:55:00Z">
                <w:r w:rsidRPr="00A93F7A" w:rsidDel="00B86293">
                  <w:delText>&gt;&gt;</w:delText>
                </w:r>
                <w:r w:rsidDel="00B86293">
                  <w:delText>&gt;</w:delText>
                </w:r>
              </w:del>
              <w:r w:rsidRPr="00A93F7A">
                <w:t>allowedComponentC &lt;&lt;dataType&gt;&gt;</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77777777" w:rsidR="00A90A46" w:rsidRPr="00A93F7A" w:rsidRDefault="00A90A46" w:rsidP="009C5CA4">
            <w:pPr>
              <w:rPr>
                <w:ins w:id="608" w:author="Deepanshu Gautam" w:date="2022-03-15T13:34:00Z"/>
              </w:rPr>
            </w:pPr>
            <w:ins w:id="609" w:author="Deepanshu Gautam" w:date="2022-03-15T13:34:00Z">
              <w:r w:rsidRPr="00A93F7A">
                <w:t>O</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5EB07605" w:rsidR="00A90A46" w:rsidRPr="00A93F7A" w:rsidRDefault="00A90A46">
            <w:pPr>
              <w:rPr>
                <w:ins w:id="610" w:author="Deepanshu Gautam" w:date="2022-03-15T13:34:00Z"/>
              </w:rPr>
            </w:pPr>
            <w:ins w:id="611" w:author="Deepanshu Gautam" w:date="2022-03-15T13:34:00Z">
              <w:r w:rsidRPr="00A93F7A">
                <w:t>The list of performance measurement</w:t>
              </w:r>
            </w:ins>
            <w:ins w:id="612" w:author="Deepanshu#143e" w:date="2022-05-11T11:49:00Z">
              <w:r w:rsidR="007234AB">
                <w:t xml:space="preserve">, </w:t>
              </w:r>
            </w:ins>
            <w:ins w:id="613" w:author="Deepanshu Gautam" w:date="2022-03-15T13:34:00Z">
              <w:del w:id="614" w:author="Deepanshu#143e" w:date="2022-05-11T11:49:00Z">
                <w:r w:rsidRPr="00A93F7A" w:rsidDel="007234AB">
                  <w:delText xml:space="preserve"> and the </w:delText>
                </w:r>
              </w:del>
              <w:r w:rsidRPr="00A93F7A">
                <w:t>KPI</w:t>
              </w:r>
            </w:ins>
            <w:ins w:id="615" w:author="Deepanshu#143e" w:date="2022-05-11T11:49:00Z">
              <w:r w:rsidR="007234AB">
                <w:t xml:space="preserve"> and Alarm info</w:t>
              </w:r>
            </w:ins>
            <w:ins w:id="616" w:author="Deepanshu Gautam" w:date="2022-03-15T13:34:00Z">
              <w:r w:rsidRPr="00A93F7A">
                <w:t>, the consumer is authorized to collect.</w:t>
              </w:r>
            </w:ins>
          </w:p>
        </w:tc>
      </w:tr>
      <w:tr w:rsidR="00A90A46" w:rsidRPr="00A93F7A" w14:paraId="6705509C" w14:textId="77777777" w:rsidTr="00EA4548">
        <w:trPr>
          <w:trHeight w:val="338"/>
          <w:ins w:id="61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051E203B" w:rsidR="00A90A46" w:rsidRPr="00A93F7A" w:rsidRDefault="00A90A46" w:rsidP="009C5CA4">
            <w:pPr>
              <w:rPr>
                <w:ins w:id="618" w:author="Deepanshu Gautam" w:date="2022-03-15T13:34:00Z"/>
              </w:rPr>
            </w:pPr>
            <w:ins w:id="619" w:author="Deepanshu Gautam" w:date="2022-03-15T13:34:00Z">
              <w:del w:id="620" w:author="Deepanshu#143e" w:date="2022-05-11T11:49:00Z">
                <w:r w:rsidRPr="00A93F7A" w:rsidDel="007234AB">
                  <w:delText>&gt;&gt;&gt;</w:delText>
                </w:r>
                <w:r w:rsidDel="007234AB">
                  <w:delText>&gt;</w:delText>
                </w:r>
                <w:r w:rsidRPr="00A93F7A" w:rsidDel="007234AB">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3C2E05C1" w:rsidR="00A90A46" w:rsidRPr="00A93F7A" w:rsidRDefault="00A90A46" w:rsidP="009C5CA4">
            <w:pPr>
              <w:rPr>
                <w:ins w:id="621" w:author="Deepanshu Gautam" w:date="2022-03-15T13:34:00Z"/>
              </w:rPr>
            </w:pPr>
            <w:ins w:id="622" w:author="Deepanshu Gautam" w:date="2022-03-15T13:34:00Z">
              <w:del w:id="623" w:author="Deepanshu#143e" w:date="2022-05-11T11:49: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3789CA98" w:rsidR="00A90A46" w:rsidRPr="00A93F7A" w:rsidRDefault="00A90A46" w:rsidP="009C5CA4">
            <w:pPr>
              <w:rPr>
                <w:ins w:id="624" w:author="Deepanshu Gautam" w:date="2022-03-15T13:34:00Z"/>
              </w:rPr>
            </w:pPr>
            <w:ins w:id="625" w:author="Deepanshu Gautam" w:date="2022-03-15T13:34:00Z">
              <w:del w:id="626" w:author="Deepanshu#143e" w:date="2022-05-11T11:49:00Z">
                <w:r w:rsidRPr="00A93F7A" w:rsidDel="007234AB">
                  <w:delText>List of authorized measurements</w:delText>
                </w:r>
              </w:del>
            </w:ins>
          </w:p>
        </w:tc>
      </w:tr>
      <w:tr w:rsidR="00A90A46" w:rsidRPr="00A93F7A" w14:paraId="337361DD" w14:textId="77777777" w:rsidTr="00EA4548">
        <w:trPr>
          <w:trHeight w:val="338"/>
          <w:ins w:id="62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8D69D6A" w:rsidR="00A90A46" w:rsidRPr="00A93F7A" w:rsidRDefault="00A90A46" w:rsidP="009C5CA4">
            <w:pPr>
              <w:rPr>
                <w:ins w:id="628" w:author="Deepanshu Gautam" w:date="2022-03-15T13:34:00Z"/>
              </w:rPr>
            </w:pPr>
            <w:ins w:id="629" w:author="Deepanshu Gautam" w:date="2022-03-15T13:34:00Z">
              <w:del w:id="630" w:author="Deepanshu#143e" w:date="2022-05-11T11:49:00Z">
                <w:r w:rsidRPr="00A93F7A" w:rsidDel="007234AB">
                  <w:delText>&gt;&gt;&gt;&gt;</w:delText>
                </w:r>
                <w:r w:rsidDel="007234AB">
                  <w:delText>&gt;</w:delText>
                </w:r>
                <w:r w:rsidRPr="00A93F7A" w:rsidDel="007234AB">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48838A45" w:rsidR="00A90A46" w:rsidRPr="00A93F7A" w:rsidRDefault="00A90A46" w:rsidP="009C5CA4">
            <w:pPr>
              <w:rPr>
                <w:ins w:id="631" w:author="Deepanshu Gautam" w:date="2022-03-15T13:34:00Z"/>
              </w:rPr>
            </w:pPr>
            <w:ins w:id="632" w:author="Deepanshu Gautam" w:date="2022-03-15T13:34:00Z">
              <w:del w:id="633" w:author="Deepanshu#143e" w:date="2022-05-11T11:49: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6FC73685" w:rsidR="00A90A46" w:rsidRPr="00A93F7A" w:rsidRDefault="00A90A46" w:rsidP="009C5CA4">
            <w:pPr>
              <w:rPr>
                <w:ins w:id="634" w:author="Deepanshu Gautam" w:date="2022-03-15T13:34:00Z"/>
              </w:rPr>
            </w:pPr>
            <w:ins w:id="635" w:author="Deepanshu Gautam" w:date="2022-03-15T13:34:00Z">
              <w:del w:id="636" w:author="Deepanshu#143e" w:date="2022-05-11T11:49:00Z">
                <w:r w:rsidRPr="00A93F7A" w:rsidDel="007234AB">
                  <w:delText>Managed entity producing the measurement</w:delText>
                </w:r>
              </w:del>
            </w:ins>
          </w:p>
        </w:tc>
      </w:tr>
      <w:tr w:rsidR="00A90A46" w:rsidRPr="00A93F7A" w14:paraId="1F84C71B" w14:textId="77777777" w:rsidTr="00EA4548">
        <w:trPr>
          <w:trHeight w:val="338"/>
          <w:ins w:id="63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1543F146" w:rsidR="00A90A46" w:rsidRPr="00A93F7A" w:rsidRDefault="00A90A46" w:rsidP="009C5CA4">
            <w:pPr>
              <w:rPr>
                <w:ins w:id="638" w:author="Deepanshu Gautam" w:date="2022-03-15T13:34:00Z"/>
              </w:rPr>
            </w:pPr>
            <w:ins w:id="639" w:author="Deepanshu Gautam" w:date="2022-03-15T13:34:00Z">
              <w:del w:id="640" w:author="Deepanshu#143e" w:date="2022-05-11T11:49:00Z">
                <w:r w:rsidRPr="00A93F7A" w:rsidDel="007234AB">
                  <w:delText>&gt;&gt;&gt;&gt;</w:delText>
                </w:r>
                <w:r w:rsidDel="007234AB">
                  <w:delText>&gt;</w:delText>
                </w:r>
                <w:r w:rsidRPr="00A93F7A" w:rsidDel="007234AB">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28D0916B" w:rsidR="00A90A46" w:rsidRPr="00A93F7A" w:rsidRDefault="00A90A46" w:rsidP="009C5CA4">
            <w:pPr>
              <w:rPr>
                <w:ins w:id="641" w:author="Deepanshu Gautam" w:date="2022-03-15T13:34:00Z"/>
              </w:rPr>
            </w:pPr>
            <w:ins w:id="642" w:author="Deepanshu Gautam" w:date="2022-03-15T13:34:00Z">
              <w:del w:id="643" w:author="Deepanshu#143e" w:date="2022-05-11T11:49: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30A0EDD3" w:rsidR="00A90A46" w:rsidRPr="00A93F7A" w:rsidRDefault="00A90A46" w:rsidP="009C5CA4">
            <w:pPr>
              <w:rPr>
                <w:ins w:id="644" w:author="Deepanshu Gautam" w:date="2022-03-15T13:34:00Z"/>
              </w:rPr>
            </w:pPr>
            <w:ins w:id="645" w:author="Deepanshu Gautam" w:date="2022-03-15T13:34:00Z">
              <w:del w:id="646" w:author="Deepanshu#143e" w:date="2022-05-11T11:49:00Z">
                <w:r w:rsidRPr="00A93F7A" w:rsidDel="007234AB">
                  <w:delText>Measurement the consumer is authorized to collect.</w:delText>
                </w:r>
              </w:del>
            </w:ins>
          </w:p>
        </w:tc>
      </w:tr>
      <w:tr w:rsidR="00A90A46" w:rsidRPr="00A93F7A" w14:paraId="193518C5" w14:textId="77777777" w:rsidTr="00EA4548">
        <w:trPr>
          <w:ins w:id="64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4B6F8BBF" w:rsidR="00A90A46" w:rsidRPr="00A93F7A" w:rsidRDefault="00A90A46" w:rsidP="009C5CA4">
            <w:pPr>
              <w:rPr>
                <w:ins w:id="648" w:author="Deepanshu Gautam" w:date="2022-03-15T13:34:00Z"/>
              </w:rPr>
            </w:pPr>
            <w:ins w:id="649" w:author="Deepanshu Gautam" w:date="2022-03-15T13:34:00Z">
              <w:del w:id="650" w:author="Deepanshu#143e" w:date="2022-05-11T11:49:00Z">
                <w:r w:rsidRPr="00A93F7A" w:rsidDel="007234AB">
                  <w:delText>&gt;&gt;&gt;</w:delText>
                </w:r>
                <w:r w:rsidDel="007234AB">
                  <w:delText>&gt;</w:delText>
                </w:r>
                <w:r w:rsidRPr="00A93F7A" w:rsidDel="007234AB">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129E976B" w:rsidR="00A90A46" w:rsidRPr="00A93F7A" w:rsidRDefault="00A90A46" w:rsidP="009C5CA4">
            <w:pPr>
              <w:rPr>
                <w:ins w:id="651" w:author="Deepanshu Gautam" w:date="2022-03-15T13:34:00Z"/>
              </w:rPr>
            </w:pPr>
            <w:ins w:id="652" w:author="Deepanshu Gautam" w:date="2022-03-15T13:34:00Z">
              <w:del w:id="653" w:author="Deepanshu#143e" w:date="2022-05-11T11:49: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211736D0" w:rsidR="00A90A46" w:rsidRPr="00A93F7A" w:rsidRDefault="00A90A46" w:rsidP="009C5CA4">
            <w:pPr>
              <w:rPr>
                <w:ins w:id="654" w:author="Deepanshu Gautam" w:date="2022-03-15T13:34:00Z"/>
              </w:rPr>
            </w:pPr>
            <w:ins w:id="655" w:author="Deepanshu Gautam" w:date="2022-03-15T13:34:00Z">
              <w:del w:id="656" w:author="Deepanshu#143e" w:date="2022-05-11T11:49:00Z">
                <w:r w:rsidRPr="00A93F7A" w:rsidDel="007234AB">
                  <w:delText>List of authorized KPI</w:delText>
                </w:r>
              </w:del>
            </w:ins>
          </w:p>
        </w:tc>
      </w:tr>
      <w:tr w:rsidR="00A90A46" w:rsidRPr="00A93F7A" w14:paraId="2E5870FE" w14:textId="77777777" w:rsidTr="00EA4548">
        <w:trPr>
          <w:trHeight w:val="338"/>
          <w:ins w:id="65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3AF979B7" w:rsidR="00A90A46" w:rsidRPr="00A93F7A" w:rsidRDefault="00A90A46" w:rsidP="009C5CA4">
            <w:pPr>
              <w:rPr>
                <w:ins w:id="658" w:author="Deepanshu Gautam" w:date="2022-03-15T13:34:00Z"/>
              </w:rPr>
            </w:pPr>
            <w:ins w:id="659" w:author="Deepanshu Gautam" w:date="2022-03-15T13:34:00Z">
              <w:del w:id="660" w:author="Deepanshu#143e" w:date="2022-05-11T11:50:00Z">
                <w:r w:rsidRPr="00A93F7A" w:rsidDel="007234AB">
                  <w:delText>&gt;&gt;&gt;</w:delText>
                </w:r>
                <w:r w:rsidDel="007234AB">
                  <w:delText>&gt;</w:delText>
                </w:r>
                <w:r w:rsidRPr="00A93F7A" w:rsidDel="007234AB">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457D1297" w:rsidR="00A90A46" w:rsidRPr="00A93F7A" w:rsidRDefault="00A90A46" w:rsidP="009C5CA4">
            <w:pPr>
              <w:rPr>
                <w:ins w:id="661" w:author="Deepanshu Gautam" w:date="2022-03-15T13:34:00Z"/>
              </w:rPr>
            </w:pPr>
            <w:ins w:id="662" w:author="Deepanshu Gautam" w:date="2022-03-15T13:34:00Z">
              <w:del w:id="663" w:author="Deepanshu#143e" w:date="2022-05-11T11:50:00Z">
                <w:r w:rsidRPr="00A93F7A" w:rsidDel="007234AB">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1293A712" w:rsidR="00A90A46" w:rsidRPr="00A93F7A" w:rsidRDefault="00A90A46" w:rsidP="009C5CA4">
            <w:pPr>
              <w:rPr>
                <w:ins w:id="664" w:author="Deepanshu Gautam" w:date="2022-03-15T13:34:00Z"/>
              </w:rPr>
            </w:pPr>
            <w:ins w:id="665" w:author="Deepanshu Gautam" w:date="2022-03-15T13:34:00Z">
              <w:del w:id="666" w:author="Deepanshu#143e" w:date="2022-05-11T11:50:00Z">
                <w:r w:rsidRPr="00A93F7A" w:rsidDel="007234AB">
                  <w:delText>List of alarm info the consumer is authorized to receive</w:delText>
                </w:r>
              </w:del>
            </w:ins>
          </w:p>
        </w:tc>
      </w:tr>
      <w:tr w:rsidR="00A90A46" w:rsidRPr="00A93F7A" w14:paraId="042D7A5D" w14:textId="77777777" w:rsidTr="00EA4548">
        <w:trPr>
          <w:trHeight w:val="340"/>
          <w:ins w:id="66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41AC5E9B" w:rsidR="00A90A46" w:rsidRPr="00A93F7A" w:rsidRDefault="00A90A46" w:rsidP="009C5CA4">
            <w:pPr>
              <w:rPr>
                <w:ins w:id="668" w:author="Deepanshu Gautam" w:date="2022-03-15T13:34:00Z"/>
              </w:rPr>
            </w:pPr>
            <w:ins w:id="669" w:author="Deepanshu Gautam" w:date="2022-03-15T13:34:00Z">
              <w:del w:id="670" w:author="Deepanshu#143e" w:date="2022-05-11T11:50:00Z">
                <w:r w:rsidRPr="00A93F7A" w:rsidDel="007234AB">
                  <w:delText>&gt;&gt;&gt;&gt;</w:delText>
                </w:r>
                <w:r w:rsidDel="007234AB">
                  <w:delText>&gt;</w:delText>
                </w:r>
                <w:r w:rsidRPr="00A93F7A" w:rsidDel="007234AB">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2A4B4E2" w:rsidR="00A90A46" w:rsidRPr="00A93F7A" w:rsidRDefault="00A90A46" w:rsidP="009C5CA4">
            <w:pPr>
              <w:rPr>
                <w:ins w:id="671" w:author="Deepanshu Gautam" w:date="2022-03-15T13:34:00Z"/>
              </w:rPr>
            </w:pPr>
            <w:ins w:id="672" w:author="Deepanshu Gautam" w:date="2022-03-15T13:34:00Z">
              <w:del w:id="673" w:author="Deepanshu#143e" w:date="2022-05-11T11:50:00Z">
                <w:r w:rsidRPr="00A93F7A" w:rsidDel="007234AB">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0FBF22BF" w:rsidR="00A90A46" w:rsidRPr="00A93F7A" w:rsidRDefault="00A90A46" w:rsidP="009C5CA4">
            <w:pPr>
              <w:rPr>
                <w:ins w:id="674" w:author="Deepanshu Gautam" w:date="2022-03-15T13:34:00Z"/>
              </w:rPr>
            </w:pPr>
            <w:ins w:id="675" w:author="Deepanshu Gautam" w:date="2022-03-15T13:34:00Z">
              <w:del w:id="676" w:author="Deepanshu#143e" w:date="2022-05-11T11:50:00Z">
                <w:r w:rsidRPr="00A93F7A" w:rsidDel="007234AB">
                  <w:delText>Alarm info</w:delText>
                </w:r>
              </w:del>
            </w:ins>
          </w:p>
        </w:tc>
      </w:tr>
      <w:tr w:rsidR="00A90A46" w:rsidRPr="00A93F7A" w14:paraId="5A5FB7BD" w14:textId="77777777" w:rsidTr="00A90A46">
        <w:trPr>
          <w:trHeight w:val="340"/>
          <w:ins w:id="677" w:author="Deepanshu Gautam" w:date="2022-03-15T13:34: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77777777" w:rsidR="00A90A46" w:rsidRPr="00A93F7A" w:rsidRDefault="00A90A46" w:rsidP="009C5CA4">
            <w:pPr>
              <w:rPr>
                <w:ins w:id="678" w:author="Deepanshu Gautam" w:date="2022-03-15T13:34:00Z"/>
              </w:rPr>
            </w:pPr>
            <w:ins w:id="679" w:author="Deepanshu Gautam" w:date="2022-03-15T13:34:00Z">
              <w:del w:id="680" w:author="Deepanshu#143e" w:date="2022-05-11T11:49:00Z">
                <w:r w:rsidRPr="00A93F7A" w:rsidDel="007234AB">
                  <w:delText>&gt;</w:delText>
                </w:r>
              </w:del>
              <w:del w:id="681" w:author="DG#143e" w:date="2022-05-10T16:55:00Z">
                <w:r w:rsidRPr="00A93F7A" w:rsidDel="00B86293">
                  <w:delText>&gt;</w:delText>
                </w:r>
                <w:r w:rsidDel="00B86293">
                  <w:delText>&gt;</w:delText>
                </w:r>
              </w:del>
              <w:r w:rsidRPr="00A93F7A">
                <w:t>allowedNotifications</w:t>
              </w:r>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77777777" w:rsidR="00A90A46" w:rsidRPr="00A93F7A" w:rsidRDefault="00A90A46" w:rsidP="009C5CA4">
            <w:pPr>
              <w:rPr>
                <w:ins w:id="682" w:author="Deepanshu Gautam" w:date="2022-03-15T13:34:00Z"/>
              </w:rPr>
            </w:pPr>
            <w:ins w:id="683" w:author="Deepanshu Gautam" w:date="2022-03-15T13:34:00Z">
              <w:r w:rsidRPr="00A93F7A">
                <w:t>M</w:t>
              </w:r>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77777777" w:rsidR="00A90A46" w:rsidRPr="00A93F7A" w:rsidRDefault="00A90A46" w:rsidP="009C5CA4">
            <w:pPr>
              <w:rPr>
                <w:ins w:id="684" w:author="Deepanshu Gautam" w:date="2022-03-15T13:34:00Z"/>
              </w:rPr>
            </w:pPr>
            <w:ins w:id="685" w:author="Deepanshu Gautam" w:date="2022-03-15T13:34:00Z">
              <w:r>
                <w:t>The</w:t>
              </w:r>
              <w:r w:rsidRPr="00A93F7A">
                <w:t xml:space="preserve"> notification</w:t>
              </w:r>
              <w:r>
                <w:t>s</w:t>
              </w:r>
              <w:r w:rsidRPr="00A93F7A">
                <w:t xml:space="preserve"> which consumer is authorized to subscribe for.</w:t>
              </w:r>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D6FEEF" w14:textId="77777777" w:rsidR="00A2717E" w:rsidRDefault="00A2717E">
      <w:r>
        <w:separator/>
      </w:r>
    </w:p>
  </w:endnote>
  <w:endnote w:type="continuationSeparator" w:id="0">
    <w:p w14:paraId="47DE9357" w14:textId="77777777" w:rsidR="00A2717E" w:rsidRDefault="00A271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F56C7B" w14:textId="77777777" w:rsidR="00A2717E" w:rsidRDefault="00A2717E">
      <w:r>
        <w:separator/>
      </w:r>
    </w:p>
  </w:footnote>
  <w:footnote w:type="continuationSeparator" w:id="0">
    <w:p w14:paraId="5BA7B0DA" w14:textId="77777777" w:rsidR="00A2717E" w:rsidRDefault="00A271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81ADA79"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29E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0248D8B8"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629E4">
      <w:rPr>
        <w:rFonts w:ascii="Arial" w:hAnsi="Arial" w:cs="Arial"/>
        <w:b/>
        <w:noProof/>
        <w:sz w:val="18"/>
        <w:szCs w:val="18"/>
      </w:rPr>
      <w:t>9</w:t>
    </w:r>
    <w:r>
      <w:rPr>
        <w:rFonts w:ascii="Arial" w:hAnsi="Arial" w:cs="Arial"/>
        <w:b/>
        <w:sz w:val="18"/>
        <w:szCs w:val="18"/>
      </w:rPr>
      <w:fldChar w:fldCharType="end"/>
    </w:r>
  </w:p>
  <w:p w14:paraId="13C538E8" w14:textId="28AD258C"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29E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64FD"/>
    <w:rsid w:val="00181098"/>
    <w:rsid w:val="0018358B"/>
    <w:rsid w:val="001852C0"/>
    <w:rsid w:val="00186E72"/>
    <w:rsid w:val="001A144C"/>
    <w:rsid w:val="001A4C42"/>
    <w:rsid w:val="001A57DA"/>
    <w:rsid w:val="001A648E"/>
    <w:rsid w:val="001A6623"/>
    <w:rsid w:val="001A7420"/>
    <w:rsid w:val="001A78C0"/>
    <w:rsid w:val="001B63E7"/>
    <w:rsid w:val="001B6637"/>
    <w:rsid w:val="001C0A4E"/>
    <w:rsid w:val="001C21C3"/>
    <w:rsid w:val="001C3DA3"/>
    <w:rsid w:val="001D02C2"/>
    <w:rsid w:val="001E312B"/>
    <w:rsid w:val="001E3C79"/>
    <w:rsid w:val="001E47B7"/>
    <w:rsid w:val="001F0C1D"/>
    <w:rsid w:val="001F1132"/>
    <w:rsid w:val="001F168B"/>
    <w:rsid w:val="00201F5E"/>
    <w:rsid w:val="002029A3"/>
    <w:rsid w:val="002051CA"/>
    <w:rsid w:val="002113AD"/>
    <w:rsid w:val="002125BC"/>
    <w:rsid w:val="0021352D"/>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56F"/>
    <w:rsid w:val="002D71B4"/>
    <w:rsid w:val="002E00EE"/>
    <w:rsid w:val="002E6228"/>
    <w:rsid w:val="002F2425"/>
    <w:rsid w:val="002F40B8"/>
    <w:rsid w:val="003001EF"/>
    <w:rsid w:val="00302723"/>
    <w:rsid w:val="003172DC"/>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751D"/>
    <w:rsid w:val="00497C5F"/>
    <w:rsid w:val="004A0141"/>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71AC"/>
    <w:rsid w:val="00CE2AFA"/>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2FDC"/>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3A5C"/>
    <w:rsid w:val="00E652D4"/>
    <w:rsid w:val="00E653BE"/>
    <w:rsid w:val="00E71DCB"/>
    <w:rsid w:val="00E76314"/>
    <w:rsid w:val="00E77645"/>
    <w:rsid w:val="00E85C7D"/>
    <w:rsid w:val="00E867A1"/>
    <w:rsid w:val="00E86ED6"/>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E3A27"/>
    <w:rsid w:val="00FE3E57"/>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88F7EA-FA27-4881-9723-21E7428E0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9</Pages>
  <Words>1945</Words>
  <Characters>11088</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143e</cp:lastModifiedBy>
  <cp:revision>18</cp:revision>
  <cp:lastPrinted>2019-02-25T14:05:00Z</cp:lastPrinted>
  <dcterms:created xsi:type="dcterms:W3CDTF">2022-05-11T05:42:00Z</dcterms:created>
  <dcterms:modified xsi:type="dcterms:W3CDTF">2022-05-11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